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B6C775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 w:line="360" w:lineRule="atLeast"/>
        <w:ind w:right="-92"/>
        <w:jc w:val="center"/>
        <w:rPr>
          <w:rFonts w:ascii="Times" w:hAnsi="Times" w:cs="Times"/>
          <w:color w:val="000000"/>
          <w:sz w:val="26"/>
          <w:szCs w:val="26"/>
        </w:rPr>
      </w:pP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Пермски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>̆ филиал федерального государственного автономного образовательного учреждения высшего образования «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Национальны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̆ 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исследовательски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>̆ университет «Высшая школа экономики»</w:t>
      </w:r>
    </w:p>
    <w:p w14:paraId="650E985C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 w:line="360" w:lineRule="atLeast"/>
        <w:ind w:right="-92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Факультет экономики, менеджмента и бизнес-информатики</w:t>
      </w:r>
    </w:p>
    <w:p w14:paraId="7BF7FED9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 w:line="360" w:lineRule="atLeast"/>
        <w:ind w:right="-92"/>
        <w:jc w:val="center"/>
        <w:rPr>
          <w:rFonts w:ascii="Times" w:hAnsi="Times" w:cs="Times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 Образовательная программа 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бакалавриата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 «Программная инженерия»</w:t>
      </w:r>
    </w:p>
    <w:p w14:paraId="73F8CD94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2AF3A59F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60258C2B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1B7F2B6F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78B204AE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  <w:r w:rsidRPr="00DA1961">
        <w:rPr>
          <w:rFonts w:ascii="Times" w:hAnsi="Times" w:cs="Times"/>
          <w:b/>
          <w:bCs/>
          <w:color w:val="000000"/>
          <w:sz w:val="26"/>
          <w:szCs w:val="26"/>
        </w:rPr>
        <w:t>ОТЧЕТ </w:t>
      </w:r>
    </w:p>
    <w:p w14:paraId="606A92BA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  <w:r w:rsidRPr="00DA1961">
        <w:rPr>
          <w:rFonts w:ascii="Times" w:hAnsi="Times" w:cs="Times"/>
          <w:b/>
          <w:bCs/>
          <w:color w:val="000000"/>
          <w:sz w:val="26"/>
          <w:szCs w:val="26"/>
        </w:rPr>
        <w:t xml:space="preserve">по </w:t>
      </w:r>
      <w:proofErr w:type="spellStart"/>
      <w:r w:rsidRPr="00DA1961">
        <w:rPr>
          <w:rFonts w:ascii="Times" w:hAnsi="Times" w:cs="Times"/>
          <w:b/>
          <w:bCs/>
          <w:color w:val="000000"/>
          <w:sz w:val="26"/>
          <w:szCs w:val="26"/>
        </w:rPr>
        <w:t>учебнои</w:t>
      </w:r>
      <w:proofErr w:type="spellEnd"/>
      <w:r w:rsidRPr="00DA1961">
        <w:rPr>
          <w:rFonts w:ascii="Times" w:hAnsi="Times" w:cs="Times"/>
          <w:b/>
          <w:bCs/>
          <w:color w:val="000000"/>
          <w:sz w:val="26"/>
          <w:szCs w:val="26"/>
        </w:rPr>
        <w:t>̆ практике</w:t>
      </w:r>
    </w:p>
    <w:p w14:paraId="738BCBCC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55165655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54FAD338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b/>
          <w:bCs/>
          <w:color w:val="000000"/>
          <w:sz w:val="26"/>
          <w:szCs w:val="26"/>
        </w:rPr>
      </w:pPr>
    </w:p>
    <w:p w14:paraId="3585EB1A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360" w:lineRule="atLeast"/>
        <w:jc w:val="center"/>
        <w:rPr>
          <w:rFonts w:ascii="Times" w:hAnsi="Times" w:cs="Times"/>
          <w:color w:val="000000"/>
          <w:sz w:val="26"/>
          <w:szCs w:val="26"/>
        </w:rPr>
      </w:pPr>
    </w:p>
    <w:p w14:paraId="6D992387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/>
        <w:jc w:val="right"/>
        <w:rPr>
          <w:rFonts w:ascii="Times" w:hAnsi="Times" w:cs="Times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Выполнила студентка группы ПИ-16-1 </w:t>
      </w:r>
    </w:p>
    <w:p w14:paraId="26F4DF24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/>
        <w:jc w:val="right"/>
        <w:rPr>
          <w:rFonts w:ascii="Times" w:hAnsi="Times" w:cs="Times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Спасская Полина Алексеевна</w:t>
      </w:r>
    </w:p>
    <w:p w14:paraId="1B212D8A" w14:textId="77777777" w:rsidR="00596E14" w:rsidRPr="00DA1961" w:rsidRDefault="000F478F" w:rsidP="00596E14">
      <w:pPr>
        <w:widowControl w:val="0"/>
        <w:autoSpaceDE w:val="0"/>
        <w:autoSpaceDN w:val="0"/>
        <w:adjustRightInd w:val="0"/>
        <w:jc w:val="righ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________________________ </w:t>
      </w:r>
    </w:p>
    <w:p w14:paraId="62DCC938" w14:textId="77777777" w:rsidR="000F478F" w:rsidRPr="00DA1961" w:rsidRDefault="00596E14" w:rsidP="00596E14">
      <w:pPr>
        <w:widowControl w:val="0"/>
        <w:autoSpaceDE w:val="0"/>
        <w:autoSpaceDN w:val="0"/>
        <w:adjustRightInd w:val="0"/>
        <w:jc w:val="center"/>
        <w:rPr>
          <w:rFonts w:ascii="Times" w:hAnsi="Times" w:cs="Times"/>
          <w:color w:val="000000"/>
          <w:sz w:val="26"/>
          <w:szCs w:val="26"/>
          <w:vertAlign w:val="superscript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  <w:vertAlign w:val="superscript"/>
        </w:rPr>
        <w:t xml:space="preserve">                                                                                                                                                      </w:t>
      </w:r>
      <w:r w:rsidR="000F478F" w:rsidRPr="00DA1961">
        <w:rPr>
          <w:rFonts w:ascii="Times New Roman" w:hAnsi="Times New Roman" w:cs="Times New Roman"/>
          <w:color w:val="000000"/>
          <w:sz w:val="26"/>
          <w:szCs w:val="26"/>
          <w:vertAlign w:val="superscript"/>
        </w:rPr>
        <w:t>(подпись)</w:t>
      </w:r>
    </w:p>
    <w:p w14:paraId="4B204B20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line="280" w:lineRule="atLeast"/>
        <w:rPr>
          <w:rFonts w:ascii="Times" w:hAnsi="Times" w:cs="Times"/>
          <w:color w:val="000000"/>
          <w:sz w:val="26"/>
          <w:szCs w:val="26"/>
        </w:rPr>
      </w:pPr>
    </w:p>
    <w:p w14:paraId="30EEE60A" w14:textId="77777777" w:rsidR="000F478F" w:rsidRPr="00E14716" w:rsidRDefault="000F478F" w:rsidP="000F478F">
      <w:pPr>
        <w:widowControl w:val="0"/>
        <w:autoSpaceDE w:val="0"/>
        <w:autoSpaceDN w:val="0"/>
        <w:adjustRightInd w:val="0"/>
        <w:spacing w:after="240"/>
        <w:rPr>
          <w:rFonts w:ascii="Times" w:hAnsi="Times" w:cs="Times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Проверил: </w:t>
      </w:r>
    </w:p>
    <w:p w14:paraId="57FBD82F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/>
        <w:rPr>
          <w:rFonts w:ascii="Times" w:hAnsi="Times" w:cs="Times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Руководитель практики </w:t>
      </w:r>
    </w:p>
    <w:p w14:paraId="73A17902" w14:textId="77777777" w:rsidR="00596E14" w:rsidRPr="00DA1961" w:rsidRDefault="000F478F" w:rsidP="000F478F">
      <w:pPr>
        <w:widowControl w:val="0"/>
        <w:autoSpaceDE w:val="0"/>
        <w:autoSpaceDN w:val="0"/>
        <w:adjustRightInd w:val="0"/>
        <w:spacing w:after="240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преподаватель кафедры информационных</w:t>
      </w:r>
    </w:p>
    <w:p w14:paraId="14AC3E2F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технологий в бизнесе </w:t>
      </w:r>
    </w:p>
    <w:p w14:paraId="2EDA5FAD" w14:textId="77777777" w:rsidR="000F478F" w:rsidRPr="000F478F" w:rsidRDefault="000F478F" w:rsidP="000F478F">
      <w:pPr>
        <w:widowControl w:val="0"/>
        <w:autoSpaceDE w:val="0"/>
        <w:autoSpaceDN w:val="0"/>
        <w:adjustRightInd w:val="0"/>
        <w:spacing w:after="240"/>
        <w:rPr>
          <w:rFonts w:ascii="Times" w:hAnsi="Times" w:cs="Times"/>
          <w:color w:val="000000"/>
          <w:sz w:val="26"/>
          <w:szCs w:val="26"/>
        </w:rPr>
      </w:pPr>
      <w:r w:rsidRPr="000F478F">
        <w:rPr>
          <w:rFonts w:ascii="Times New Roman" w:hAnsi="Times New Roman" w:cs="Times New Roman"/>
          <w:color w:val="000000"/>
          <w:sz w:val="26"/>
          <w:szCs w:val="26"/>
        </w:rPr>
        <w:t>Гриневич Татьяна Валерьевна</w:t>
      </w:r>
    </w:p>
    <w:p w14:paraId="0A953815" w14:textId="77777777" w:rsidR="000F478F" w:rsidRPr="00DA1961" w:rsidRDefault="000F478F" w:rsidP="000F478F">
      <w:pPr>
        <w:widowControl w:val="0"/>
        <w:autoSpaceDE w:val="0"/>
        <w:autoSpaceDN w:val="0"/>
        <w:adjustRightInd w:val="0"/>
        <w:spacing w:after="240"/>
        <w:rPr>
          <w:rFonts w:ascii="Times" w:hAnsi="Times" w:cs="Times"/>
          <w:color w:val="000000"/>
        </w:rPr>
      </w:pPr>
      <w:r w:rsidRPr="00DA1961">
        <w:rPr>
          <w:rFonts w:ascii="Times New Roman" w:hAnsi="Times New Roman" w:cs="Times New Roman"/>
          <w:color w:val="000000"/>
          <w:sz w:val="29"/>
          <w:szCs w:val="29"/>
        </w:rPr>
        <w:t xml:space="preserve">__________ </w:t>
      </w:r>
      <w:r w:rsidRPr="00DA1961">
        <w:rPr>
          <w:rFonts w:ascii="Times New Roman" w:hAnsi="Times New Roman" w:cs="Times New Roman"/>
          <w:color w:val="000000"/>
          <w:sz w:val="18"/>
          <w:szCs w:val="18"/>
        </w:rPr>
        <w:t>(</w:t>
      </w:r>
      <w:proofErr w:type="gramStart"/>
      <w:r w:rsidRPr="00DA1961">
        <w:rPr>
          <w:rFonts w:ascii="Times New Roman" w:hAnsi="Times New Roman" w:cs="Times New Roman"/>
          <w:color w:val="000000"/>
          <w:sz w:val="18"/>
          <w:szCs w:val="18"/>
        </w:rPr>
        <w:t>оценка)</w:t>
      </w:r>
      <w:r w:rsidR="00596E14" w:rsidRPr="00DA1961">
        <w:rPr>
          <w:rFonts w:ascii="Times New Roman" w:hAnsi="Times New Roman" w:cs="Times New Roman"/>
          <w:color w:val="000000"/>
          <w:sz w:val="18"/>
          <w:szCs w:val="18"/>
        </w:rPr>
        <w:t xml:space="preserve">   </w:t>
      </w:r>
      <w:proofErr w:type="gramEnd"/>
      <w:r w:rsidR="00596E14" w:rsidRPr="00DA1961">
        <w:rPr>
          <w:rFonts w:ascii="Times New Roman" w:hAnsi="Times New Roman" w:cs="Times New Roman"/>
          <w:color w:val="000000"/>
          <w:sz w:val="18"/>
          <w:szCs w:val="18"/>
        </w:rPr>
        <w:t xml:space="preserve">       </w:t>
      </w:r>
      <w:r w:rsidRPr="00DA1961">
        <w:rPr>
          <w:rFonts w:ascii="Times New Roman" w:hAnsi="Times New Roman" w:cs="Times New Roman"/>
          <w:color w:val="000000"/>
          <w:sz w:val="29"/>
          <w:szCs w:val="29"/>
        </w:rPr>
        <w:t xml:space="preserve">__________ </w:t>
      </w:r>
      <w:r w:rsidRPr="00DA1961">
        <w:rPr>
          <w:rFonts w:ascii="Times New Roman" w:hAnsi="Times New Roman" w:cs="Times New Roman"/>
          <w:color w:val="000000"/>
          <w:sz w:val="18"/>
          <w:szCs w:val="18"/>
        </w:rPr>
        <w:t xml:space="preserve">(подпись) </w:t>
      </w:r>
    </w:p>
    <w:p w14:paraId="19953501" w14:textId="77777777" w:rsidR="000F478F" w:rsidRPr="00522580" w:rsidRDefault="00596E14" w:rsidP="000F478F">
      <w:pPr>
        <w:widowControl w:val="0"/>
        <w:autoSpaceDE w:val="0"/>
        <w:autoSpaceDN w:val="0"/>
        <w:adjustRightInd w:val="0"/>
        <w:spacing w:after="240"/>
        <w:rPr>
          <w:rFonts w:ascii="Times New Roman" w:hAnsi="Times New Roman" w:cs="Times New Roman"/>
          <w:color w:val="000000"/>
          <w:sz w:val="18"/>
          <w:szCs w:val="18"/>
        </w:rPr>
      </w:pPr>
      <w:r w:rsidRPr="00DA1961">
        <w:rPr>
          <w:rFonts w:ascii="Times New Roman" w:hAnsi="Times New Roman" w:cs="Times New Roman"/>
          <w:color w:val="000000"/>
          <w:sz w:val="29"/>
          <w:szCs w:val="29"/>
        </w:rPr>
        <w:t xml:space="preserve">                                   </w:t>
      </w:r>
      <w:r w:rsidR="000F478F" w:rsidRPr="00522580">
        <w:rPr>
          <w:rFonts w:ascii="Times New Roman" w:hAnsi="Times New Roman" w:cs="Times New Roman"/>
          <w:color w:val="000000"/>
          <w:sz w:val="29"/>
          <w:szCs w:val="29"/>
        </w:rPr>
        <w:t xml:space="preserve">___________ </w:t>
      </w:r>
      <w:r w:rsidR="000F478F" w:rsidRPr="00522580">
        <w:rPr>
          <w:rFonts w:ascii="Times New Roman" w:hAnsi="Times New Roman" w:cs="Times New Roman"/>
          <w:color w:val="000000"/>
          <w:sz w:val="18"/>
          <w:szCs w:val="18"/>
        </w:rPr>
        <w:t xml:space="preserve">(дата) </w:t>
      </w:r>
    </w:p>
    <w:p w14:paraId="0C1F23C2" w14:textId="77777777" w:rsidR="00596E14" w:rsidRPr="00522580" w:rsidRDefault="00596E14" w:rsidP="000F478F">
      <w:pPr>
        <w:widowControl w:val="0"/>
        <w:autoSpaceDE w:val="0"/>
        <w:autoSpaceDN w:val="0"/>
        <w:adjustRightInd w:val="0"/>
        <w:spacing w:after="240"/>
        <w:rPr>
          <w:rFonts w:ascii="Times New Roman" w:hAnsi="Times New Roman" w:cs="Times New Roman"/>
          <w:color w:val="000000"/>
          <w:sz w:val="18"/>
          <w:szCs w:val="18"/>
        </w:rPr>
      </w:pPr>
    </w:p>
    <w:p w14:paraId="21AB8C64" w14:textId="77777777" w:rsidR="00596E14" w:rsidRPr="00522580" w:rsidRDefault="00596E14" w:rsidP="000F478F">
      <w:pPr>
        <w:widowControl w:val="0"/>
        <w:autoSpaceDE w:val="0"/>
        <w:autoSpaceDN w:val="0"/>
        <w:adjustRightInd w:val="0"/>
        <w:spacing w:after="240"/>
        <w:rPr>
          <w:rFonts w:ascii="Times New Roman" w:hAnsi="Times New Roman" w:cs="Times New Roman"/>
          <w:color w:val="000000"/>
          <w:sz w:val="18"/>
          <w:szCs w:val="18"/>
        </w:rPr>
      </w:pPr>
    </w:p>
    <w:p w14:paraId="4D3593AC" w14:textId="77777777" w:rsidR="00596E14" w:rsidRPr="00522580" w:rsidRDefault="00596E14" w:rsidP="000F478F">
      <w:pPr>
        <w:widowControl w:val="0"/>
        <w:autoSpaceDE w:val="0"/>
        <w:autoSpaceDN w:val="0"/>
        <w:adjustRightInd w:val="0"/>
        <w:spacing w:after="240"/>
        <w:rPr>
          <w:rFonts w:ascii="Times" w:hAnsi="Times" w:cs="Times"/>
          <w:color w:val="000000"/>
        </w:rPr>
      </w:pPr>
    </w:p>
    <w:p w14:paraId="1B6F01EE" w14:textId="77777777" w:rsidR="0033579E" w:rsidRPr="0068346E" w:rsidRDefault="00771F16" w:rsidP="0068346E">
      <w:pPr>
        <w:pStyle w:val="1"/>
        <w:jc w:val="center"/>
        <w:rPr>
          <w:rFonts w:ascii="Times New Roman" w:hAnsi="Times New Roman" w:cs="Times New Roman"/>
          <w:color w:val="auto"/>
        </w:rPr>
      </w:pPr>
      <w:r w:rsidRPr="0068346E">
        <w:rPr>
          <w:rFonts w:ascii="Times New Roman" w:hAnsi="Times New Roman" w:cs="Times New Roman"/>
          <w:color w:val="auto"/>
        </w:rPr>
        <w:lastRenderedPageBreak/>
        <w:t>Отчет по учебной практике</w:t>
      </w:r>
    </w:p>
    <w:p w14:paraId="0CA9D624" w14:textId="77777777" w:rsidR="00771F16" w:rsidRPr="0068346E" w:rsidRDefault="00771F16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A88CBE9" w14:textId="77777777" w:rsidR="00E14716" w:rsidRPr="00DA1961" w:rsidRDefault="00771F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Введение, в котором описываются </w:t>
      </w:r>
      <w:r w:rsidRPr="00DA1961">
        <w:rPr>
          <w:rFonts w:ascii="Times New Roman" w:hAnsi="Times New Roman" w:cs="Times New Roman"/>
          <w:sz w:val="28"/>
          <w:szCs w:val="28"/>
          <w:highlight w:val="yellow"/>
        </w:rPr>
        <w:t>цели и задачи практики</w:t>
      </w:r>
      <w:r w:rsidRPr="00DA1961">
        <w:rPr>
          <w:rFonts w:ascii="Times New Roman" w:hAnsi="Times New Roman" w:cs="Times New Roman"/>
          <w:sz w:val="28"/>
          <w:szCs w:val="28"/>
        </w:rPr>
        <w:t xml:space="preserve">, краткое введение в предметную область, назначение и базовые функции </w:t>
      </w:r>
      <w:proofErr w:type="spellStart"/>
      <w:r w:rsidRPr="00DA1961">
        <w:rPr>
          <w:rFonts w:ascii="Times New Roman" w:hAnsi="Times New Roman" w:cs="Times New Roman"/>
          <w:sz w:val="28"/>
          <w:szCs w:val="28"/>
        </w:rPr>
        <w:t>разработаннои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̆ системы. </w:t>
      </w:r>
    </w:p>
    <w:p w14:paraId="1D03A9A0" w14:textId="77777777" w:rsidR="00771F16" w:rsidRPr="00522580" w:rsidRDefault="00771F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</w:rPr>
      </w:pPr>
      <w:r w:rsidRPr="00522580">
        <w:rPr>
          <w:rFonts w:ascii="Times New Roman" w:hAnsi="Times New Roman" w:cs="Times New Roman"/>
          <w:sz w:val="28"/>
          <w:szCs w:val="28"/>
        </w:rPr>
        <w:t> </w:t>
      </w:r>
      <w:r w:rsidR="00E14716" w:rsidRPr="00522580">
        <w:rPr>
          <w:rFonts w:ascii="Times New Roman" w:hAnsi="Times New Roman" w:cs="Times New Roman"/>
          <w:sz w:val="28"/>
          <w:szCs w:val="28"/>
        </w:rPr>
        <w:t>Введение.</w:t>
      </w:r>
    </w:p>
    <w:p w14:paraId="308F1BE5" w14:textId="77777777" w:rsidR="00E14716" w:rsidRPr="00522580" w:rsidRDefault="00E147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</w:rPr>
      </w:pPr>
    </w:p>
    <w:p w14:paraId="7D2DDF94" w14:textId="77777777" w:rsidR="00771F16" w:rsidRPr="00DA1961" w:rsidRDefault="00771F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Основную часть, отражающую результаты выполнения заданий </w:t>
      </w:r>
      <w:proofErr w:type="spellStart"/>
      <w:r w:rsidRPr="00DA1961">
        <w:rPr>
          <w:rFonts w:ascii="Times New Roman" w:hAnsi="Times New Roman" w:cs="Times New Roman"/>
          <w:sz w:val="28"/>
          <w:szCs w:val="28"/>
        </w:rPr>
        <w:t>учебнои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̆ практики и включающую:  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постановку задачи, формат входных и выходных данных; 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описание алгоритма </w:t>
      </w:r>
      <w:proofErr w:type="spellStart"/>
      <w:r w:rsidRPr="00DA1961">
        <w:rPr>
          <w:rFonts w:ascii="Times New Roman" w:hAnsi="Times New Roman" w:cs="Times New Roman"/>
          <w:sz w:val="28"/>
          <w:szCs w:val="28"/>
        </w:rPr>
        <w:t>решаемои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̆ задачи и комментарии к нему; 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описание процесса реализации системы; 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описание результатов тестирования системы.  </w:t>
      </w:r>
    </w:p>
    <w:p w14:paraId="63E7243A" w14:textId="77777777" w:rsidR="00771F16" w:rsidRPr="00DA1961" w:rsidRDefault="00771F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>Заключение, в котором студент объективно отражает результаты прохождения практики, достигнутые цели, решенные задачи, варианты развития, доработки системы.  </w:t>
      </w:r>
    </w:p>
    <w:p w14:paraId="3565C1D4" w14:textId="77777777" w:rsidR="00771F16" w:rsidRPr="00DA1961" w:rsidRDefault="00771F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>Список литературы, которая была использована студентом при прохождении практики.  </w:t>
      </w:r>
    </w:p>
    <w:p w14:paraId="1BC9A60E" w14:textId="77777777" w:rsidR="00771F16" w:rsidRPr="00DA1961" w:rsidRDefault="00771F16" w:rsidP="00E14716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>Приложение, содержащее: 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прилагаемые к отчету документы, справочные материалы, иллюстрации; 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листинги программ.  </w:t>
      </w:r>
    </w:p>
    <w:p w14:paraId="21F417DE" w14:textId="77777777" w:rsidR="00771F16" w:rsidRPr="0068346E" w:rsidRDefault="00771F16" w:rsidP="0068346E">
      <w:pPr>
        <w:pStyle w:val="1"/>
        <w:jc w:val="center"/>
        <w:rPr>
          <w:rFonts w:ascii="Times New Roman" w:hAnsi="Times New Roman" w:cs="Times New Roman"/>
          <w:color w:val="auto"/>
        </w:rPr>
      </w:pPr>
      <w:r w:rsidRPr="0068346E">
        <w:rPr>
          <w:rFonts w:ascii="Times New Roman" w:hAnsi="Times New Roman" w:cs="Times New Roman"/>
          <w:color w:val="auto"/>
        </w:rPr>
        <w:t>Введение</w:t>
      </w:r>
    </w:p>
    <w:p w14:paraId="2C445CA4" w14:textId="77777777" w:rsidR="00771F16" w:rsidRPr="0068346E" w:rsidRDefault="00771F16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5A2D3DF" w14:textId="77777777" w:rsidR="00E14716" w:rsidRPr="00DA1961" w:rsidRDefault="00E14716" w:rsidP="00E14716">
      <w:pPr>
        <w:widowControl w:val="0"/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ind w:firstLine="567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 </w:t>
      </w:r>
      <w:r w:rsidRPr="00DA1961">
        <w:rPr>
          <w:rFonts w:ascii="Times New Roman" w:hAnsi="Times New Roman" w:cs="Times New Roman"/>
          <w:i/>
          <w:iCs/>
          <w:color w:val="000000"/>
          <w:sz w:val="26"/>
          <w:szCs w:val="26"/>
        </w:rPr>
        <w:t xml:space="preserve">Целью </w:t>
      </w:r>
      <w:proofErr w:type="spellStart"/>
      <w:r w:rsidRPr="00DA1961">
        <w:rPr>
          <w:rFonts w:ascii="Times New Roman" w:hAnsi="Times New Roman" w:cs="Times New Roman"/>
          <w:i/>
          <w:iCs/>
          <w:color w:val="000000"/>
          <w:sz w:val="26"/>
          <w:szCs w:val="26"/>
        </w:rPr>
        <w:t>учебнои</w:t>
      </w:r>
      <w:proofErr w:type="spellEnd"/>
      <w:r w:rsidRPr="00DA1961">
        <w:rPr>
          <w:rFonts w:ascii="Times New Roman" w:hAnsi="Times New Roman" w:cs="Times New Roman"/>
          <w:i/>
          <w:iCs/>
          <w:color w:val="000000"/>
          <w:sz w:val="26"/>
          <w:szCs w:val="26"/>
        </w:rPr>
        <w:t xml:space="preserve">̆ практики </w:t>
      </w:r>
      <w:r w:rsidRPr="00DA1961">
        <w:rPr>
          <w:rFonts w:ascii="Times New Roman" w:hAnsi="Times New Roman" w:cs="Times New Roman"/>
          <w:color w:val="000000"/>
          <w:sz w:val="26"/>
          <w:szCs w:val="26"/>
        </w:rPr>
        <w:t>является формирование алгоритмического мышления; закрепление, расширение, углубление и систематизация теоретических знаний, полученных при изучении дисциплин «Введение в программную инженерию», «Дискретная математика», «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Компьютерны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>̆ практикум по основам алгоритмизации и методам программирования», «Программирование»; приобретение навыков и опыта алгоритмизации задач, реализации построенных алгоритмов на языках высокого уровня, публичного выступления при защите отчета о прохождении практики.  </w:t>
      </w:r>
    </w:p>
    <w:p w14:paraId="62A6F91C" w14:textId="77777777" w:rsidR="00E14716" w:rsidRDefault="00E14716" w:rsidP="00E14716">
      <w:pPr>
        <w:widowControl w:val="0"/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ind w:left="567"/>
        <w:rPr>
          <w:rFonts w:ascii="Times New Roman" w:hAnsi="Times New Roman" w:cs="Times New Roman"/>
          <w:color w:val="000000"/>
          <w:sz w:val="26"/>
          <w:szCs w:val="26"/>
          <w:lang w:val="en-US"/>
        </w:rPr>
      </w:pPr>
      <w:r w:rsidRPr="00E14716">
        <w:rPr>
          <w:rFonts w:ascii="Times New Roman" w:hAnsi="Times New Roman" w:cs="Times New Roman"/>
          <w:i/>
          <w:iCs/>
          <w:color w:val="000000"/>
          <w:sz w:val="26"/>
          <w:szCs w:val="26"/>
          <w:lang w:val="en-US"/>
        </w:rPr>
        <w:t xml:space="preserve">Задачами учебной практики являются: </w:t>
      </w:r>
      <w:r w:rsidRPr="00E14716">
        <w:rPr>
          <w:rFonts w:ascii="Times New Roman" w:hAnsi="Times New Roman" w:cs="Times New Roman"/>
          <w:color w:val="000000"/>
          <w:sz w:val="26"/>
          <w:szCs w:val="26"/>
          <w:lang w:val="en-US"/>
        </w:rPr>
        <w:t> </w:t>
      </w:r>
    </w:p>
    <w:p w14:paraId="3AAFA4FA" w14:textId="77777777" w:rsidR="00E14716" w:rsidRPr="00DA1961" w:rsidRDefault="00E14716" w:rsidP="00D45980">
      <w:pPr>
        <w:pStyle w:val="a6"/>
        <w:widowControl w:val="0"/>
        <w:numPr>
          <w:ilvl w:val="0"/>
          <w:numId w:val="4"/>
        </w:numPr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развитие и закрепление практических навыков построения и описания алгоритмов для решения задач из разных предметных 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областе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̆ (численные </w:t>
      </w:r>
      <w:r w:rsidRPr="00DA1961">
        <w:rPr>
          <w:rFonts w:ascii="Times New Roman" w:hAnsi="Times New Roman" w:cs="Times New Roman"/>
          <w:color w:val="000000"/>
          <w:sz w:val="26"/>
          <w:szCs w:val="26"/>
        </w:rPr>
        <w:lastRenderedPageBreak/>
        <w:t>методы, дискретная математика, структуры данных и др.);  </w:t>
      </w:r>
    </w:p>
    <w:p w14:paraId="7F58E3AF" w14:textId="77777777" w:rsidR="00E14716" w:rsidRPr="00DA1961" w:rsidRDefault="00E14716" w:rsidP="00D45980">
      <w:pPr>
        <w:pStyle w:val="a6"/>
        <w:widowControl w:val="0"/>
        <w:numPr>
          <w:ilvl w:val="0"/>
          <w:numId w:val="4"/>
        </w:numPr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развитие и закрепление практических навыков использования языков высокого уровня и современных сред разработки для реализации построенных алгоритмов;  </w:t>
      </w:r>
    </w:p>
    <w:p w14:paraId="10239AC0" w14:textId="77777777" w:rsidR="00E14716" w:rsidRPr="00DA1961" w:rsidRDefault="00E14716" w:rsidP="00D45980">
      <w:pPr>
        <w:pStyle w:val="a6"/>
        <w:widowControl w:val="0"/>
        <w:numPr>
          <w:ilvl w:val="0"/>
          <w:numId w:val="4"/>
        </w:numPr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развитие и закрепление практических навыков объектно-ориентированного программирования;  </w:t>
      </w:r>
    </w:p>
    <w:p w14:paraId="40F47A10" w14:textId="77777777" w:rsidR="00E14716" w:rsidRPr="00DA1961" w:rsidRDefault="00E14716" w:rsidP="00D45980">
      <w:pPr>
        <w:pStyle w:val="a6"/>
        <w:widowControl w:val="0"/>
        <w:numPr>
          <w:ilvl w:val="0"/>
          <w:numId w:val="4"/>
        </w:numPr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развитие практических навыков оформления отчетов о 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проделанно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̆ работе, публичного выступления с 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защито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>̆ проекта;  </w:t>
      </w:r>
    </w:p>
    <w:p w14:paraId="7DFB8822" w14:textId="77777777" w:rsidR="00E14716" w:rsidRPr="00DA1961" w:rsidRDefault="00E14716" w:rsidP="00D45980">
      <w:pPr>
        <w:pStyle w:val="a6"/>
        <w:widowControl w:val="0"/>
        <w:numPr>
          <w:ilvl w:val="0"/>
          <w:numId w:val="4"/>
        </w:numPr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развитие интереса к научно-</w:t>
      </w:r>
      <w:proofErr w:type="spell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исследовательскои</w:t>
      </w:r>
      <w:proofErr w:type="spellEnd"/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̆ деятельности. </w:t>
      </w:r>
    </w:p>
    <w:p w14:paraId="35A275C4" w14:textId="77777777" w:rsidR="00D45980" w:rsidRPr="00DA1961" w:rsidRDefault="00D45980" w:rsidP="00D45980">
      <w:pPr>
        <w:pStyle w:val="a6"/>
        <w:widowControl w:val="0"/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</w:p>
    <w:p w14:paraId="348CABF5" w14:textId="77777777" w:rsidR="00D45980" w:rsidRPr="00DA1961" w:rsidRDefault="00D45980" w:rsidP="00D45980">
      <w:pPr>
        <w:pStyle w:val="a6"/>
        <w:widowControl w:val="0"/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i/>
          <w:color w:val="000000"/>
          <w:sz w:val="26"/>
          <w:szCs w:val="26"/>
        </w:rPr>
        <w:t>Предметной областью практики являются</w:t>
      </w: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 10 основных и 2 дополнительных заданий, которые необходимо выполнить с применением знаний, полученных во время изучения следующих дисциплин: Введение в программную инженерию</w:t>
      </w:r>
    </w:p>
    <w:p w14:paraId="13ADA1FC" w14:textId="77777777" w:rsidR="00C14C86" w:rsidRPr="00DA1961" w:rsidRDefault="00C14C86" w:rsidP="00D45980">
      <w:pPr>
        <w:pStyle w:val="a6"/>
        <w:widowControl w:val="0"/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i/>
          <w:color w:val="000000"/>
          <w:sz w:val="26"/>
          <w:szCs w:val="26"/>
        </w:rPr>
        <w:t xml:space="preserve">В основной части будут представлены </w:t>
      </w:r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решения 12 поставленных задач, содержащие следующие этапы: анализ задачи, разработку алгоритма, реализацию программной системы и </w:t>
      </w:r>
      <w:proofErr w:type="gramStart"/>
      <w:r w:rsidRPr="00DA1961">
        <w:rPr>
          <w:rFonts w:ascii="Times New Roman" w:hAnsi="Times New Roman" w:cs="Times New Roman"/>
          <w:color w:val="000000"/>
          <w:sz w:val="26"/>
          <w:szCs w:val="26"/>
        </w:rPr>
        <w:t>тестирование</w:t>
      </w:r>
      <w:proofErr w:type="gramEnd"/>
      <w:r w:rsidRPr="00DA1961">
        <w:rPr>
          <w:rFonts w:ascii="Times New Roman" w:hAnsi="Times New Roman" w:cs="Times New Roman"/>
          <w:color w:val="000000"/>
          <w:sz w:val="26"/>
          <w:szCs w:val="26"/>
        </w:rPr>
        <w:t xml:space="preserve"> и отладка приложения.</w:t>
      </w:r>
    </w:p>
    <w:p w14:paraId="072BFB12" w14:textId="77777777" w:rsidR="00E14716" w:rsidRPr="00DA1961" w:rsidRDefault="00E14716" w:rsidP="00E14716">
      <w:pPr>
        <w:widowControl w:val="0"/>
        <w:tabs>
          <w:tab w:val="left" w:pos="0"/>
          <w:tab w:val="left" w:pos="220"/>
        </w:tabs>
        <w:autoSpaceDE w:val="0"/>
        <w:autoSpaceDN w:val="0"/>
        <w:adjustRightInd w:val="0"/>
        <w:spacing w:after="240" w:line="360" w:lineRule="atLeast"/>
        <w:ind w:left="567"/>
        <w:rPr>
          <w:rFonts w:ascii="Times New Roman" w:hAnsi="Times New Roman" w:cs="Times New Roman"/>
          <w:color w:val="000000"/>
          <w:sz w:val="26"/>
          <w:szCs w:val="26"/>
        </w:rPr>
      </w:pPr>
    </w:p>
    <w:p w14:paraId="3D4B8FB2" w14:textId="77777777" w:rsidR="00E14716" w:rsidRPr="00DA1961" w:rsidRDefault="00E14716" w:rsidP="00E14716">
      <w:pPr>
        <w:widowControl w:val="0"/>
        <w:tabs>
          <w:tab w:val="left" w:pos="0"/>
        </w:tabs>
        <w:autoSpaceDE w:val="0"/>
        <w:autoSpaceDN w:val="0"/>
        <w:adjustRightInd w:val="0"/>
        <w:spacing w:after="240" w:line="340" w:lineRule="atLeast"/>
        <w:ind w:left="1287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kern w:val="1"/>
          <w:sz w:val="26"/>
          <w:szCs w:val="26"/>
        </w:rPr>
        <w:tab/>
      </w:r>
      <w:r w:rsidRPr="00DA1961">
        <w:rPr>
          <w:rFonts w:ascii="Times New Roman" w:hAnsi="Times New Roman" w:cs="Times New Roman"/>
          <w:color w:val="000000"/>
          <w:kern w:val="1"/>
          <w:sz w:val="26"/>
          <w:szCs w:val="26"/>
        </w:rPr>
        <w:tab/>
      </w:r>
    </w:p>
    <w:p w14:paraId="16D4754F" w14:textId="77777777" w:rsidR="00E14716" w:rsidRPr="00DA1961" w:rsidRDefault="00E14716" w:rsidP="00E14716">
      <w:pPr>
        <w:widowControl w:val="0"/>
        <w:tabs>
          <w:tab w:val="left" w:pos="0"/>
        </w:tabs>
        <w:autoSpaceDE w:val="0"/>
        <w:autoSpaceDN w:val="0"/>
        <w:adjustRightInd w:val="0"/>
        <w:spacing w:after="240" w:line="360" w:lineRule="atLeast"/>
        <w:ind w:left="1287"/>
        <w:rPr>
          <w:rFonts w:ascii="Times New Roman" w:hAnsi="Times New Roman" w:cs="Times New Roman"/>
          <w:color w:val="000000"/>
          <w:sz w:val="26"/>
          <w:szCs w:val="26"/>
        </w:rPr>
      </w:pPr>
      <w:r w:rsidRPr="00DA1961">
        <w:rPr>
          <w:rFonts w:ascii="Times New Roman" w:hAnsi="Times New Roman" w:cs="Times New Roman"/>
          <w:color w:val="000000"/>
          <w:sz w:val="26"/>
          <w:szCs w:val="26"/>
        </w:rPr>
        <w:t> </w:t>
      </w:r>
    </w:p>
    <w:p w14:paraId="6FA522C6" w14:textId="77777777" w:rsidR="00771F16" w:rsidRPr="0068346E" w:rsidRDefault="00D45980" w:rsidP="0068346E">
      <w:pPr>
        <w:pStyle w:val="1"/>
        <w:jc w:val="center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>О</w:t>
      </w:r>
      <w:r w:rsidR="00771F16" w:rsidRPr="0068346E">
        <w:rPr>
          <w:rFonts w:ascii="Times New Roman" w:hAnsi="Times New Roman" w:cs="Times New Roman"/>
          <w:color w:val="auto"/>
        </w:rPr>
        <w:t>сновная часть</w:t>
      </w:r>
    </w:p>
    <w:p w14:paraId="2D340649" w14:textId="77777777" w:rsidR="00771F16" w:rsidRPr="00DA1961" w:rsidRDefault="00771F16" w:rsidP="0068346E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Основную часть, отражающую результаты выполнения заданий </w:t>
      </w:r>
      <w:proofErr w:type="spellStart"/>
      <w:r w:rsidRPr="00DA1961">
        <w:rPr>
          <w:rFonts w:ascii="Times New Roman" w:hAnsi="Times New Roman" w:cs="Times New Roman"/>
          <w:sz w:val="28"/>
          <w:szCs w:val="28"/>
        </w:rPr>
        <w:t>учебнои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̆ практики и включающую:</w:t>
      </w:r>
    </w:p>
    <w:p w14:paraId="3FE1D7D7" w14:textId="77777777" w:rsidR="00771F16" w:rsidRPr="00522580" w:rsidRDefault="00771F16" w:rsidP="0068346E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22580">
        <w:rPr>
          <w:rFonts w:ascii="Times New Roman" w:hAnsi="Times New Roman" w:cs="Times New Roman"/>
          <w:sz w:val="28"/>
          <w:szCs w:val="28"/>
        </w:rPr>
        <w:t> 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522580">
        <w:rPr>
          <w:rFonts w:ascii="Times New Roman" w:hAnsi="Times New Roman" w:cs="Times New Roman"/>
          <w:sz w:val="28"/>
          <w:szCs w:val="28"/>
        </w:rPr>
        <w:t xml:space="preserve"> постановку задачи,</w:t>
      </w:r>
    </w:p>
    <w:p w14:paraId="56222B38" w14:textId="77777777" w:rsidR="00771F16" w:rsidRPr="00DA1961" w:rsidRDefault="00771F16" w:rsidP="0068346E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>формат входных и выходных данных; 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</w:p>
    <w:p w14:paraId="77E0F48F" w14:textId="77777777" w:rsidR="00771F16" w:rsidRPr="00DA1961" w:rsidRDefault="00771F16" w:rsidP="0068346E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описание алгоритма </w:t>
      </w:r>
      <w:proofErr w:type="spellStart"/>
      <w:r w:rsidRPr="00DA1961">
        <w:rPr>
          <w:rFonts w:ascii="Times New Roman" w:hAnsi="Times New Roman" w:cs="Times New Roman"/>
          <w:sz w:val="28"/>
          <w:szCs w:val="28"/>
        </w:rPr>
        <w:t>решаемои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̆ задачи и комментарии к нему; 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описание процесса реализации системы; </w:t>
      </w:r>
    </w:p>
    <w:p w14:paraId="0C12FD66" w14:textId="77777777" w:rsidR="00771F16" w:rsidRPr="00DA1961" w:rsidRDefault="00771F16" w:rsidP="0068346E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32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  <w:lang w:val="en-US"/>
        </w:rPr>
        <w:t></w:t>
      </w:r>
      <w:r w:rsidRPr="00DA1961">
        <w:rPr>
          <w:rFonts w:ascii="Times New Roman" w:hAnsi="Times New Roman" w:cs="Times New Roman"/>
          <w:sz w:val="28"/>
          <w:szCs w:val="28"/>
        </w:rPr>
        <w:t xml:space="preserve"> описание результатов тестирования системы.  </w:t>
      </w:r>
    </w:p>
    <w:p w14:paraId="4F8FF7D0" w14:textId="77777777" w:rsidR="00771F16" w:rsidRPr="0068346E" w:rsidRDefault="00771F16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122C485" w14:textId="77777777" w:rsidR="00A22A36" w:rsidRPr="0068346E" w:rsidRDefault="00A22A36" w:rsidP="0068346E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14:paraId="0DDA19FB" w14:textId="77777777" w:rsidR="00A22A36" w:rsidRPr="0068346E" w:rsidRDefault="00A22A36" w:rsidP="0068346E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68346E">
        <w:rPr>
          <w:rFonts w:ascii="Times New Roman" w:hAnsi="Times New Roman" w:cs="Times New Roman"/>
          <w:color w:val="auto"/>
          <w:sz w:val="28"/>
          <w:szCs w:val="28"/>
        </w:rPr>
        <w:t>Зада</w:t>
      </w:r>
      <w:r w:rsidR="00354846">
        <w:rPr>
          <w:rFonts w:ascii="Times New Roman" w:hAnsi="Times New Roman" w:cs="Times New Roman"/>
          <w:color w:val="auto"/>
          <w:sz w:val="28"/>
          <w:szCs w:val="28"/>
        </w:rPr>
        <w:t>ние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 1.</w:t>
      </w:r>
      <w:r w:rsidR="00731EA4"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 Прямая и квадраты.</w:t>
      </w:r>
    </w:p>
    <w:p w14:paraId="032368BC" w14:textId="77777777" w:rsidR="00C14C86" w:rsidRDefault="00C14C86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075B0C5" w14:textId="77777777" w:rsidR="00C14C86" w:rsidRDefault="00C14C86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нализ</w:t>
      </w:r>
    </w:p>
    <w:p w14:paraId="3E0B1916" w14:textId="77777777" w:rsidR="00A22A36" w:rsidRPr="0068346E" w:rsidRDefault="00A22A36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4ACE2F36" w14:textId="77777777" w:rsidR="00A22A36" w:rsidRPr="0068346E" w:rsidRDefault="00A22A36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2F609A0" w14:textId="77777777" w:rsidR="00A22A36" w:rsidRPr="0068346E" w:rsidRDefault="00A22A36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>В прямоугольной декартовой системе координат прямая задана двумя принадлежащими ей точками (0, W) и (100•N, E). Также заданы N</w:t>
      </w:r>
      <w:r w:rsidRPr="0068346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68346E">
        <w:rPr>
          <w:rFonts w:ascii="Times New Roman" w:hAnsi="Times New Roman" w:cs="Times New Roman"/>
          <w:sz w:val="28"/>
          <w:szCs w:val="28"/>
        </w:rPr>
        <w:t xml:space="preserve"> квадратов со сторонами, параллельными осям координат. Квадрат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S</w:t>
      </w:r>
      <w:r w:rsidRPr="0068346E">
        <w:rPr>
          <w:rFonts w:ascii="Times New Roman" w:hAnsi="Times New Roman" w:cs="Times New Roman"/>
          <w:sz w:val="28"/>
          <w:szCs w:val="28"/>
          <w:vertAlign w:val="subscript"/>
        </w:rPr>
        <w:t>i,j</w:t>
      </w:r>
      <w:r w:rsidRPr="0068346E">
        <w:rPr>
          <w:rFonts w:ascii="Times New Roman" w:hAnsi="Times New Roman" w:cs="Times New Roman"/>
          <w:sz w:val="28"/>
          <w:szCs w:val="28"/>
        </w:rPr>
        <w:t>имеет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координаты углов (100•i, 100•j) и (100•i - 100, 100•j - 100), i, j = 1, 2, ..., N.</w:t>
      </w:r>
    </w:p>
    <w:p w14:paraId="13DC2541" w14:textId="77777777" w:rsidR="00A22A36" w:rsidRPr="0068346E" w:rsidRDefault="00A22A36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>Требуется найти количество квадратов, имеющих общую точку с прямой.</w:t>
      </w:r>
    </w:p>
    <w:p w14:paraId="7F8DF830" w14:textId="77777777" w:rsidR="00731EA4" w:rsidRPr="0068346E" w:rsidRDefault="00731EA4" w:rsidP="0068346E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 xml:space="preserve">Ограничения: </w:t>
      </w:r>
      <w:r w:rsidRPr="0068346E">
        <w:rPr>
          <w:rFonts w:ascii="Times New Roman" w:eastAsia="Times New Roman" w:hAnsi="Times New Roman" w:cs="Times New Roman"/>
          <w:i/>
          <w:iCs/>
          <w:sz w:val="28"/>
          <w:szCs w:val="28"/>
        </w:rPr>
        <w:t>Время: 1 сек. Память: 16 Мб</w:t>
      </w:r>
    </w:p>
    <w:p w14:paraId="047757E1" w14:textId="77777777" w:rsidR="00A22A36" w:rsidRPr="0068346E" w:rsidRDefault="00A22A36" w:rsidP="0068346E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17311C0" w14:textId="77777777" w:rsidR="00731EA4" w:rsidRPr="0068346E" w:rsidRDefault="00731EA4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667CE9BC" w14:textId="77777777" w:rsidR="00731EA4" w:rsidRPr="0068346E" w:rsidRDefault="00731EA4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11FBC38" w14:textId="77777777" w:rsidR="00731EA4" w:rsidRPr="0068346E" w:rsidRDefault="00731EA4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>Входной файл INPUT.TXT содержит в одной строке числа N, W и E, разделенные пробелами. (1 ≤ N ≤ 100, 0 ≤ W, E ≤ 100•N). Либо ввод производится с консоли. Проверка корректности входных данных не требуется.</w:t>
      </w:r>
    </w:p>
    <w:p w14:paraId="198491E7" w14:textId="77777777" w:rsidR="00FC3F1E" w:rsidRPr="0068346E" w:rsidRDefault="00FC3F1E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>В условии не указано, могут ли входные данные десятичными дробями, это необходи</w:t>
      </w:r>
      <w:r w:rsidR="00006644">
        <w:rPr>
          <w:rFonts w:ascii="Times New Roman" w:hAnsi="Times New Roman" w:cs="Times New Roman"/>
          <w:sz w:val="28"/>
          <w:szCs w:val="28"/>
        </w:rPr>
        <w:t>мо учитывать при решении задачи, кроме того числа могут быть очень большими.</w:t>
      </w:r>
    </w:p>
    <w:p w14:paraId="0DDE116E" w14:textId="77777777" w:rsidR="00731EA4" w:rsidRPr="0068346E" w:rsidRDefault="00731EA4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ыбранный тип входных данных: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n, w, e.</w:t>
      </w:r>
    </w:p>
    <w:p w14:paraId="1B4F5984" w14:textId="77777777" w:rsidR="00731EA4" w:rsidRPr="0068346E" w:rsidRDefault="00731EA4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4E29EB67" w14:textId="77777777" w:rsidR="00731EA4" w:rsidRPr="0068346E" w:rsidRDefault="00731EA4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3938AF14" w14:textId="77777777" w:rsidR="00731EA4" w:rsidRPr="0068346E" w:rsidRDefault="00731EA4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 xml:space="preserve">В выходной файл OUTPUT.TXT выведите количество квадратов, имеющих общую точку с заданной прямой. Возможен консольный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вывол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>.</w:t>
      </w:r>
    </w:p>
    <w:p w14:paraId="4EA151E1" w14:textId="77777777" w:rsidR="00731EA4" w:rsidRPr="0068346E" w:rsidRDefault="00731EA4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еременныые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для вывода: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sum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1DCF06BF" w14:textId="77777777" w:rsidR="00731EA4" w:rsidRPr="0068346E" w:rsidRDefault="00731EA4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A429758" w14:textId="77777777" w:rsidR="00731EA4" w:rsidRPr="0068346E" w:rsidRDefault="00731EA4" w:rsidP="0068346E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57B4C928" w14:textId="77777777" w:rsidR="00E148CA" w:rsidRPr="0068346E" w:rsidRDefault="00E148CA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указанного типа.</w:t>
      </w:r>
    </w:p>
    <w:p w14:paraId="4D95FA98" w14:textId="77777777" w:rsidR="00E148CA" w:rsidRPr="0068346E" w:rsidRDefault="00E148CA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Для каждого квадрата. Переменным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,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,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,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исваиваются координаты углов квадрата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</w:rPr>
        <w:t>S</w:t>
      </w:r>
      <w:r w:rsidRPr="0068346E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8346E">
        <w:rPr>
          <w:rFonts w:ascii="Times New Roman" w:hAnsi="Times New Roman" w:cs="Times New Roman"/>
          <w:sz w:val="28"/>
          <w:szCs w:val="28"/>
          <w:vertAlign w:val="subscript"/>
        </w:rPr>
        <w:t xml:space="preserve">,   </w:t>
      </w:r>
      <w:proofErr w:type="gram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оверяется, лежит ли ордината прямой для точек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промежутке значений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. 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Если лежит, то значение переменной для подсчета квадратов увеличивается на 1.</w:t>
      </w:r>
      <w:r w:rsidR="00FC3F1E"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сле чего вышеперечисленные действия выполняются для следующего квадрата.</w:t>
      </w:r>
    </w:p>
    <w:p w14:paraId="0DBB64C0" w14:textId="77777777" w:rsidR="00FC3F1E" w:rsidRPr="0068346E" w:rsidRDefault="00FC3F1E" w:rsidP="0068346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осле рассмотрения всех квадратов программа выводит результат вычислений на консоль.</w:t>
      </w:r>
    </w:p>
    <w:p w14:paraId="6914D0D2" w14:textId="77777777" w:rsidR="00FC3F1E" w:rsidRPr="0068346E" w:rsidRDefault="00FC3F1E" w:rsidP="0068346E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Уравнение прямой </w:t>
      </w:r>
      <w:r w:rsidRPr="0068346E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y = w + x * (e - w) / (100 * n).</w:t>
      </w:r>
    </w:p>
    <w:p w14:paraId="5E9BF588" w14:textId="100A0E24" w:rsidR="00FC3F1E" w:rsidRDefault="00FC3F1E" w:rsidP="0068346E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Координаты углов x1 = 100 * i - 100, x2 = 100 * i, y1 = 100 * j - 100, y2 = 100 * j.</w:t>
      </w:r>
    </w:p>
    <w:p w14:paraId="6CCD3AEA" w14:textId="48D14B3D" w:rsidR="002F5A9A" w:rsidRPr="0068346E" w:rsidRDefault="002F5A9A" w:rsidP="0068346E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Подробное описание алгоритма в блок-схеме ниже.</w:t>
      </w:r>
    </w:p>
    <w:p w14:paraId="30C68563" w14:textId="6D267DF5" w:rsidR="00D464E1" w:rsidRDefault="00D464E1" w:rsidP="00D464E1">
      <w:pPr>
        <w:ind w:left="-567"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4005" w:dyaOrig="10545" w14:anchorId="05F5D6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13.75pt;height:564pt" o:ole="">
            <v:imagedata r:id="rId5" o:title=""/>
          </v:shape>
          <o:OLEObject Type="Embed" ProgID="Visio.Drawing.15" ShapeID="_x0000_i1036" DrawAspect="Content" ObjectID="_1567096398" r:id="rId6"/>
        </w:object>
      </w:r>
    </w:p>
    <w:p w14:paraId="78BB2320" w14:textId="77777777" w:rsidR="00D464E1" w:rsidRPr="00D464E1" w:rsidRDefault="00D464E1" w:rsidP="00D464E1">
      <w:pPr>
        <w:ind w:left="-567"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3B4A92C3" w14:textId="77777777" w:rsidR="00FC3F1E" w:rsidRPr="0068346E" w:rsidRDefault="00FC3F1E" w:rsidP="0068346E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оцесс реализации системы.</w:t>
      </w:r>
    </w:p>
    <w:p w14:paraId="36ED1736" w14:textId="77777777" w:rsidR="00FC3F1E" w:rsidRPr="00C14C86" w:rsidRDefault="00FC3F1E" w:rsidP="00C14C86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  <w:r w:rsidR="00C14C8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A1961">
        <w:rPr>
          <w:rFonts w:ascii="Times New Roman" w:hAnsi="Times New Roman" w:cs="Times New Roman"/>
          <w:sz w:val="28"/>
          <w:szCs w:val="28"/>
        </w:rPr>
        <w:t>При использовании других типов данных, программа проходит не все тесты.</w:t>
      </w:r>
    </w:p>
    <w:p w14:paraId="40A03A53" w14:textId="77777777" w:rsidR="00FC3F1E" w:rsidRPr="00DA1961" w:rsidRDefault="00FC3F1E" w:rsidP="00C14C8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>В качестве входных данных считывается строка, которая и преобразуется в три используемые переменные.</w:t>
      </w:r>
      <w:r w:rsidR="00C14C86"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DA1961">
        <w:rPr>
          <w:rFonts w:ascii="Times New Roman" w:hAnsi="Times New Roman" w:cs="Times New Roman"/>
          <w:sz w:val="28"/>
          <w:szCs w:val="28"/>
        </w:rPr>
        <w:t xml:space="preserve">Для рассмотрения каждого квадрата используется цикл по </w:t>
      </w:r>
      <w:r w:rsidRPr="0068346E">
        <w:rPr>
          <w:rFonts w:ascii="Times New Roman" w:hAnsi="Times New Roman" w:cs="Times New Roman"/>
          <w:sz w:val="28"/>
          <w:szCs w:val="28"/>
        </w:rPr>
        <w:t xml:space="preserve">переменной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 xml:space="preserve">и вложенный цикл по переменной 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DA1961">
        <w:rPr>
          <w:rFonts w:ascii="Times New Roman" w:hAnsi="Times New Roman" w:cs="Times New Roman"/>
          <w:sz w:val="28"/>
          <w:szCs w:val="28"/>
        </w:rPr>
        <w:t xml:space="preserve">. </w:t>
      </w:r>
      <w:r w:rsidRPr="0068346E">
        <w:rPr>
          <w:rFonts w:ascii="Times New Roman" w:hAnsi="Times New Roman" w:cs="Times New Roman"/>
          <w:sz w:val="28"/>
          <w:szCs w:val="28"/>
        </w:rPr>
        <w:t xml:space="preserve">Каждый цикл выполняется, пока переменная не достигает значения </w:t>
      </w:r>
      <w:r w:rsidRPr="0068346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961">
        <w:rPr>
          <w:rFonts w:ascii="Times New Roman" w:hAnsi="Times New Roman" w:cs="Times New Roman"/>
          <w:sz w:val="28"/>
          <w:szCs w:val="28"/>
        </w:rPr>
        <w:t>.</w:t>
      </w:r>
    </w:p>
    <w:p w14:paraId="5DEA5579" w14:textId="62E5DEB0" w:rsidR="00731EA4" w:rsidRPr="00DA1961" w:rsidRDefault="00C14C86" w:rsidP="00C14C8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Так как программа тестируется автоматически, </w:t>
      </w:r>
      <w:proofErr w:type="spellStart"/>
      <w:r w:rsidRPr="00DA1961">
        <w:rPr>
          <w:rFonts w:ascii="Times New Roman" w:hAnsi="Times New Roman" w:cs="Times New Roman"/>
          <w:sz w:val="28"/>
          <w:szCs w:val="28"/>
        </w:rPr>
        <w:t>дружественныйинтерфейс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не требуется. </w:t>
      </w:r>
      <w:r w:rsidR="0068346E"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по ссылке </w:t>
      </w:r>
      <w:hyperlink r:id="rId7" w:history="1">
        <w:r w:rsidR="0068346E" w:rsidRPr="0068346E">
          <w:rPr>
            <w:rStyle w:val="a5"/>
            <w:rFonts w:ascii="Times New Roman" w:eastAsia="Times New Roman" w:hAnsi="Times New Roman" w:cs="Times New Roman"/>
            <w:color w:val="auto"/>
            <w:sz w:val="28"/>
            <w:szCs w:val="28"/>
          </w:rPr>
          <w:t>https://acmp.ru/index.asp?main=source&amp;id=6840854</w:t>
        </w:r>
      </w:hyperlink>
      <w:r w:rsidR="00DA1961" w:rsidRPr="00DA1961">
        <w:rPr>
          <w:rStyle w:val="a5"/>
          <w:rFonts w:ascii="Times New Roman" w:eastAsia="Times New Roman" w:hAnsi="Times New Roman" w:cs="Times New Roman"/>
          <w:color w:val="auto"/>
          <w:sz w:val="28"/>
          <w:szCs w:val="28"/>
          <w:u w:val="none"/>
        </w:rPr>
        <w:t xml:space="preserve">, в </w:t>
      </w:r>
      <w:proofErr w:type="spellStart"/>
      <w:r w:rsidR="00DA1961" w:rsidRPr="00DA1961">
        <w:rPr>
          <w:rStyle w:val="a5"/>
          <w:rFonts w:ascii="Times New Roman" w:eastAsia="Times New Roman" w:hAnsi="Times New Roman" w:cs="Times New Roman"/>
          <w:color w:val="auto"/>
          <w:sz w:val="28"/>
          <w:szCs w:val="28"/>
          <w:u w:val="none"/>
        </w:rPr>
        <w:t>репозитории</w:t>
      </w:r>
      <w:proofErr w:type="spellEnd"/>
      <w:r w:rsidRPr="00DA196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 ниже.</w:t>
      </w:r>
    </w:p>
    <w:p w14:paraId="01DDDC33" w14:textId="77777777" w:rsidR="00C14C86" w:rsidRPr="0068346E" w:rsidRDefault="00C14C86" w:rsidP="00C14C86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75550D1" w14:textId="77777777" w:rsidR="00731EA4" w:rsidRPr="0068346E" w:rsidRDefault="00731EA4" w:rsidP="00C14C8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F0A35EC" w14:textId="20403ECD" w:rsidR="00C14C86" w:rsidRDefault="00C14C86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Листинг программы:</w:t>
      </w:r>
    </w:p>
    <w:p w14:paraId="5BB5F791" w14:textId="77777777" w:rsidR="002F5A9A" w:rsidRDefault="002F5A9A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2DC2223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2165988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E758574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*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В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прямоугольной декартовой системе координат прямая задана двумя принадлежащими ей точками (0, W) и (100•N, E). </w:t>
      </w:r>
    </w:p>
    <w:p w14:paraId="2D8DA52F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Также заданы N2 квадратов со сторонами, параллельными осям координат. </w:t>
      </w:r>
    </w:p>
    <w:p w14:paraId="2E06C13C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Квадрат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Si,j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имеет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координаты углов (100•i, 100•j) и (100•i - 100, 100•j - 100), i, j = 1, 2, ..., N.</w:t>
      </w:r>
    </w:p>
    <w:p w14:paraId="542FE75F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Требуется найти количество квадратов, имеющих общую точку с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прямой.*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/</w:t>
      </w:r>
    </w:p>
    <w:p w14:paraId="4CCC19C7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cim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, w, e; </w:t>
      </w:r>
      <w:r>
        <w:rPr>
          <w:rFonts w:ascii="Consolas" w:hAnsi="Consolas" w:cs="Consolas"/>
          <w:color w:val="008000"/>
          <w:sz w:val="19"/>
          <w:szCs w:val="19"/>
        </w:rPr>
        <w:t>// входные данные</w:t>
      </w:r>
    </w:p>
    <w:p w14:paraId="4D05C135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] s = </w:t>
      </w:r>
      <w:proofErr w:type="spellStart"/>
      <w:r w:rsidRPr="00DA196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().Split();</w:t>
      </w:r>
    </w:p>
    <w:p w14:paraId="70D1E6E4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>Console.WriteLine</w:t>
      </w:r>
      <w:proofErr w:type="spellEnd"/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>("</w:t>
      </w:r>
      <w:r>
        <w:rPr>
          <w:rFonts w:ascii="Consolas" w:hAnsi="Consolas" w:cs="Consolas"/>
          <w:color w:val="008000"/>
          <w:sz w:val="19"/>
          <w:szCs w:val="19"/>
        </w:rPr>
        <w:t>Введите</w:t>
      </w:r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ерез</w:t>
      </w:r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обел</w:t>
      </w:r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 xml:space="preserve"> n w e");</w:t>
      </w:r>
    </w:p>
    <w:p w14:paraId="3F93B476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n = </w:t>
      </w:r>
      <w:proofErr w:type="spellStart"/>
      <w:proofErr w:type="gramStart"/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(s[0]);</w:t>
      </w:r>
    </w:p>
    <w:p w14:paraId="207EE19E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w = </w:t>
      </w:r>
      <w:proofErr w:type="spellStart"/>
      <w:proofErr w:type="gramStart"/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(s[1]);</w:t>
      </w:r>
    </w:p>
    <w:p w14:paraId="3EA24091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e = </w:t>
      </w:r>
      <w:proofErr w:type="spellStart"/>
      <w:proofErr w:type="gramStart"/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(s[2]);</w:t>
      </w:r>
    </w:p>
    <w:p w14:paraId="7193D02B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 = 0;</w:t>
      </w:r>
    </w:p>
    <w:p w14:paraId="4EA5E520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n;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4D53DEDB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 &lt;= n;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599566B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6951F11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x1 = 100 *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00, x2 = 100 * </w:t>
      </w:r>
      <w:proofErr w:type="spellStart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, y1 = 100 * j - 100, </w:t>
      </w:r>
    </w:p>
    <w:p w14:paraId="21D57AA3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y2 = 100 * j, y = w + x1 * (e - w) / (100 * n);</w:t>
      </w:r>
    </w:p>
    <w:p w14:paraId="15CE802E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((y - y1) * (y - y2) &gt; 0)</w:t>
      </w:r>
    </w:p>
    <w:p w14:paraId="2E182AB2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702ABB2A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y = w + x2 * (e - w) / (100 * n);</w:t>
      </w:r>
    </w:p>
    <w:p w14:paraId="325B258E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DA196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((y - y1) * (y - y2) &lt;= 0)</w:t>
      </w:r>
    </w:p>
    <w:p w14:paraId="6DBC969E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14:paraId="76EB2A06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36B8277C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14:paraId="51CF8AE6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2108501" w14:textId="77777777" w:rsid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"Количество квадратов, имеющих общую точку с прямой:");</w:t>
      </w:r>
    </w:p>
    <w:p w14:paraId="6ECB3CF8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DA196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(sum); </w:t>
      </w:r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ходные</w:t>
      </w:r>
      <w:r w:rsidRPr="00DA196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</w:p>
    <w:p w14:paraId="05EEEC7C" w14:textId="77777777" w:rsidR="00DA1961" w:rsidRPr="00DA1961" w:rsidRDefault="00DA1961" w:rsidP="00DA196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A196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854CD29" w14:textId="39F30439" w:rsidR="00DA1961" w:rsidRPr="00DA1961" w:rsidRDefault="00DA1961" w:rsidP="00DA1961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5C380F8" w14:textId="77777777" w:rsidR="00C14C86" w:rsidRPr="00DA1961" w:rsidRDefault="00C14C86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8376297" w14:textId="77777777" w:rsidR="00C14C86" w:rsidRPr="00DA1961" w:rsidRDefault="00C14C86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FCE130B" w14:textId="77777777" w:rsidR="0068346E" w:rsidRPr="00DA1961" w:rsidRDefault="0068346E" w:rsidP="0068346E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lastRenderedPageBreak/>
        <w:t>Описание результатов тестирования системы</w:t>
      </w:r>
    </w:p>
    <w:p w14:paraId="7FBD852D" w14:textId="77777777" w:rsidR="0068346E" w:rsidRPr="0068346E" w:rsidRDefault="00354846" w:rsidP="0068346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="0068346E"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="0068346E"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="0068346E"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68346E"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68346E"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="0068346E"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68346E"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="0068346E"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="0068346E"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ти представлены в таблице ниже.</w:t>
      </w:r>
    </w:p>
    <w:tbl>
      <w:tblPr>
        <w:tblW w:w="5491" w:type="dxa"/>
        <w:tblCellSpacing w:w="10" w:type="dxa"/>
        <w:shd w:val="clear" w:color="auto" w:fill="007700"/>
        <w:tblCellMar>
          <w:top w:w="40" w:type="dxa"/>
          <w:left w:w="40" w:type="dxa"/>
          <w:bottom w:w="40" w:type="dxa"/>
          <w:right w:w="40" w:type="dxa"/>
        </w:tblCellMar>
        <w:tblLook w:val="04A0" w:firstRow="1" w:lastRow="0" w:firstColumn="1" w:lastColumn="0" w:noHBand="0" w:noVBand="1"/>
      </w:tblPr>
      <w:tblGrid>
        <w:gridCol w:w="1194"/>
        <w:gridCol w:w="1515"/>
        <w:gridCol w:w="1037"/>
        <w:gridCol w:w="1745"/>
      </w:tblGrid>
      <w:tr w:rsidR="0068346E" w:rsidRPr="0068346E" w14:paraId="7FC17A6E" w14:textId="77777777" w:rsidTr="002F5A9A">
        <w:trPr>
          <w:tblCellSpacing w:w="10" w:type="dxa"/>
        </w:trPr>
        <w:tc>
          <w:tcPr>
            <w:tcW w:w="1164" w:type="dxa"/>
            <w:shd w:val="clear" w:color="auto" w:fill="DDFFDD"/>
            <w:vAlign w:val="center"/>
            <w:hideMark/>
          </w:tcPr>
          <w:p w14:paraId="24AB1D0A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bCs/>
                <w:sz w:val="28"/>
                <w:szCs w:val="28"/>
              </w:rPr>
              <w:t>Тест</w:t>
            </w:r>
          </w:p>
        </w:tc>
        <w:tc>
          <w:tcPr>
            <w:tcW w:w="1495" w:type="dxa"/>
            <w:shd w:val="clear" w:color="auto" w:fill="DDFFDD"/>
            <w:vAlign w:val="center"/>
            <w:hideMark/>
          </w:tcPr>
          <w:p w14:paraId="5385CEB1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bCs/>
                <w:sz w:val="28"/>
                <w:szCs w:val="28"/>
              </w:rPr>
              <w:t>Результат</w:t>
            </w:r>
          </w:p>
        </w:tc>
        <w:tc>
          <w:tcPr>
            <w:tcW w:w="1017" w:type="dxa"/>
            <w:shd w:val="clear" w:color="auto" w:fill="DDFFDD"/>
            <w:vAlign w:val="center"/>
            <w:hideMark/>
          </w:tcPr>
          <w:p w14:paraId="4F572FC5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bCs/>
                <w:sz w:val="28"/>
                <w:szCs w:val="28"/>
              </w:rPr>
              <w:t>Время</w:t>
            </w:r>
          </w:p>
        </w:tc>
        <w:tc>
          <w:tcPr>
            <w:tcW w:w="1715" w:type="dxa"/>
            <w:shd w:val="clear" w:color="auto" w:fill="DDFFDD"/>
            <w:vAlign w:val="center"/>
            <w:hideMark/>
          </w:tcPr>
          <w:p w14:paraId="5ED07FBE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bCs/>
                <w:sz w:val="28"/>
                <w:szCs w:val="28"/>
              </w:rPr>
              <w:t>Память</w:t>
            </w:r>
          </w:p>
        </w:tc>
      </w:tr>
      <w:tr w:rsidR="0068346E" w:rsidRPr="0068346E" w14:paraId="32E4AE7C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3C82C912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00687BCE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43622D28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6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286B2E87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  <w:tr w:rsidR="0068346E" w:rsidRPr="0068346E" w14:paraId="1860B2B2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0A06A2CB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3B9FEDC2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0171052B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6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67E0065B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33 Кб</w:t>
            </w:r>
          </w:p>
        </w:tc>
      </w:tr>
      <w:tr w:rsidR="0068346E" w:rsidRPr="0068346E" w14:paraId="5A5AF9A9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50B4093D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25D35A4E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383C2074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9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75B5CBDE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  <w:tr w:rsidR="0068346E" w:rsidRPr="0068346E" w14:paraId="3F78BDB3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6F28A587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056323C8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47606D52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6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594ECF6F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33 Кб</w:t>
            </w:r>
          </w:p>
        </w:tc>
      </w:tr>
      <w:tr w:rsidR="0068346E" w:rsidRPr="0068346E" w14:paraId="56C3AABC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161256D8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589A55A3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33D43EC2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9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70786B92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33 Кб</w:t>
            </w:r>
          </w:p>
        </w:tc>
      </w:tr>
      <w:tr w:rsidR="0068346E" w:rsidRPr="0068346E" w14:paraId="2F445420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2B79E150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7DC58CEE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1EBC829F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9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40EBC07D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  <w:tr w:rsidR="0068346E" w:rsidRPr="0068346E" w14:paraId="1E48C971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6B5C2BDC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4A0B87C3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376432F6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124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1A03C928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  <w:tr w:rsidR="0068346E" w:rsidRPr="0068346E" w14:paraId="44B324D7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6964B995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5830788C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568D7085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9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0B227A1B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  <w:tr w:rsidR="0068346E" w:rsidRPr="0068346E" w14:paraId="10B4C82C" w14:textId="77777777" w:rsidTr="002F5A9A">
        <w:trPr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27992D70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3A70F9A7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1B265EF3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6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2A155D9B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  <w:tr w:rsidR="0068346E" w:rsidRPr="0068346E" w14:paraId="70A1E3AD" w14:textId="77777777" w:rsidTr="002F5A9A">
        <w:trPr>
          <w:trHeight w:val="30"/>
          <w:tblCellSpacing w:w="10" w:type="dxa"/>
        </w:trPr>
        <w:tc>
          <w:tcPr>
            <w:tcW w:w="1164" w:type="dxa"/>
            <w:shd w:val="clear" w:color="auto" w:fill="FFFFFF"/>
            <w:vAlign w:val="center"/>
            <w:hideMark/>
          </w:tcPr>
          <w:p w14:paraId="026FF0B1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95" w:type="dxa"/>
            <w:shd w:val="clear" w:color="auto" w:fill="FFFFFF"/>
            <w:vAlign w:val="center"/>
            <w:hideMark/>
          </w:tcPr>
          <w:p w14:paraId="1B716C54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Accepted</w:t>
            </w:r>
            <w:proofErr w:type="spellEnd"/>
          </w:p>
        </w:tc>
        <w:tc>
          <w:tcPr>
            <w:tcW w:w="1017" w:type="dxa"/>
            <w:shd w:val="clear" w:color="auto" w:fill="FFFFFF"/>
            <w:vAlign w:val="center"/>
            <w:hideMark/>
          </w:tcPr>
          <w:p w14:paraId="69558491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0,092</w:t>
            </w:r>
          </w:p>
        </w:tc>
        <w:tc>
          <w:tcPr>
            <w:tcW w:w="1715" w:type="dxa"/>
            <w:shd w:val="clear" w:color="auto" w:fill="FFFFFF"/>
            <w:vAlign w:val="center"/>
            <w:hideMark/>
          </w:tcPr>
          <w:p w14:paraId="10CBAC69" w14:textId="77777777" w:rsidR="0068346E" w:rsidRPr="0068346E" w:rsidRDefault="0068346E" w:rsidP="0068346E">
            <w:pPr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8346E">
              <w:rPr>
                <w:rFonts w:ascii="Times New Roman" w:hAnsi="Times New Roman" w:cs="Times New Roman"/>
                <w:sz w:val="28"/>
                <w:szCs w:val="28"/>
              </w:rPr>
              <w:t>2229 Кб</w:t>
            </w:r>
          </w:p>
        </w:tc>
      </w:tr>
    </w:tbl>
    <w:p w14:paraId="0DA85225" w14:textId="77777777" w:rsidR="00354846" w:rsidRPr="0068346E" w:rsidRDefault="00354846" w:rsidP="00354846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14:paraId="0D64174F" w14:textId="77777777" w:rsidR="00354846" w:rsidRPr="002F5A9A" w:rsidRDefault="00354846" w:rsidP="00354846">
      <w:pPr>
        <w:pStyle w:val="2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2F5A9A">
        <w:rPr>
          <w:rFonts w:ascii="Times New Roman" w:hAnsi="Times New Roman" w:cs="Times New Roman"/>
          <w:color w:val="FF0000"/>
          <w:sz w:val="28"/>
          <w:szCs w:val="28"/>
        </w:rPr>
        <w:t>Задание 2. Друзья - 2.</w:t>
      </w:r>
    </w:p>
    <w:p w14:paraId="53DED836" w14:textId="7AA97114" w:rsidR="00354846" w:rsidRDefault="00354846" w:rsidP="00354846">
      <w:pPr>
        <w:ind w:left="-567" w:firstLine="567"/>
        <w:jc w:val="center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2F5A9A">
        <w:rPr>
          <w:rFonts w:ascii="Times New Roman" w:hAnsi="Times New Roman" w:cs="Times New Roman"/>
          <w:b/>
          <w:color w:val="FF0000"/>
          <w:sz w:val="28"/>
          <w:szCs w:val="28"/>
        </w:rPr>
        <w:t>Постановка задачи:</w:t>
      </w:r>
    </w:p>
    <w:p w14:paraId="5163F4F1" w14:textId="3EBE0C4A" w:rsidR="002F5A9A" w:rsidRPr="002F5A9A" w:rsidRDefault="002F5A9A" w:rsidP="00354846">
      <w:pPr>
        <w:ind w:left="-567" w:firstLine="567"/>
        <w:jc w:val="center"/>
        <w:rPr>
          <w:rFonts w:ascii="Times New Roman" w:hAnsi="Times New Roman" w:cs="Times New Roman"/>
          <w:b/>
          <w:color w:val="FF0000"/>
          <w:sz w:val="28"/>
          <w:szCs w:val="28"/>
        </w:rPr>
      </w:pPr>
      <w:r>
        <w:rPr>
          <w:rFonts w:ascii="Times New Roman" w:hAnsi="Times New Roman" w:cs="Times New Roman"/>
          <w:b/>
          <w:color w:val="FF0000"/>
          <w:sz w:val="28"/>
          <w:szCs w:val="28"/>
        </w:rPr>
        <w:t>Не закончена</w:t>
      </w:r>
    </w:p>
    <w:p w14:paraId="27197765" w14:textId="77777777" w:rsidR="00354846" w:rsidRPr="00354846" w:rsidRDefault="00354846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54846">
        <w:rPr>
          <w:rFonts w:ascii="Times New Roman" w:hAnsi="Times New Roman" w:cs="Times New Roman"/>
          <w:sz w:val="28"/>
          <w:szCs w:val="28"/>
        </w:rPr>
        <w:t>Несколько человек решили поехать отдохнуть на природе, подышать свежим воздухом и т.п. Как это часто бывает, некоторые из них дружат друг с другом, а некоторые - нет. Для того, чтобы не испортить никому настроение, они решили разделиться на несколько групп. При этом, в каждой группе должно быть не более 5 человек и они должны дружить друг с другом.</w:t>
      </w:r>
    </w:p>
    <w:p w14:paraId="17062720" w14:textId="77777777" w:rsidR="00354846" w:rsidRPr="00354846" w:rsidRDefault="00354846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54846">
        <w:rPr>
          <w:rFonts w:ascii="Times New Roman" w:hAnsi="Times New Roman" w:cs="Times New Roman"/>
          <w:sz w:val="28"/>
          <w:szCs w:val="28"/>
        </w:rPr>
        <w:t>Найдите такое разбиение людей на группы, в котором размер наибольшей группы был бы максимальным (среди всех разбиений).</w:t>
      </w:r>
    </w:p>
    <w:p w14:paraId="6217AA66" w14:textId="77777777" w:rsidR="00354846" w:rsidRPr="0068346E" w:rsidRDefault="00354846" w:rsidP="00354846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hAnsi="Times New Roman" w:cs="Times New Roman"/>
          <w:sz w:val="28"/>
          <w:szCs w:val="28"/>
        </w:rPr>
        <w:t xml:space="preserve">Ограничения: </w:t>
      </w:r>
      <w:r w:rsidRPr="0068346E">
        <w:rPr>
          <w:rFonts w:ascii="Times New Roman" w:eastAsia="Times New Roman" w:hAnsi="Times New Roman" w:cs="Times New Roman"/>
          <w:i/>
          <w:iCs/>
          <w:sz w:val="28"/>
          <w:szCs w:val="28"/>
        </w:rPr>
        <w:t>Время: 1 сек. Память: 16 Мб</w:t>
      </w:r>
    </w:p>
    <w:p w14:paraId="40F0F89A" w14:textId="77777777" w:rsidR="00354846" w:rsidRPr="0068346E" w:rsidRDefault="00354846" w:rsidP="0035484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77DF4D9" w14:textId="77777777" w:rsidR="00354846" w:rsidRPr="0068346E" w:rsidRDefault="00354846" w:rsidP="00354846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36271EEC" w14:textId="77777777" w:rsidR="00354846" w:rsidRPr="0068346E" w:rsidRDefault="00354846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5DA0167" w14:textId="77777777" w:rsidR="00354846" w:rsidRPr="00354846" w:rsidRDefault="00354846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54846">
        <w:rPr>
          <w:rFonts w:ascii="Times New Roman" w:hAnsi="Times New Roman" w:cs="Times New Roman"/>
          <w:sz w:val="28"/>
          <w:szCs w:val="28"/>
        </w:rPr>
        <w:t>Первая строка входного файла INPUT.TXT содержит целое число n (1 ≤ n ≤ 15) - количество людей. Следующие n строк содержат по n чисел. Если i-</w:t>
      </w:r>
      <w:proofErr w:type="spellStart"/>
      <w:r w:rsidRPr="00354846">
        <w:rPr>
          <w:rFonts w:ascii="Times New Roman" w:hAnsi="Times New Roman" w:cs="Times New Roman"/>
          <w:sz w:val="28"/>
          <w:szCs w:val="28"/>
        </w:rPr>
        <w:t>ый</w:t>
      </w:r>
      <w:proofErr w:type="spellEnd"/>
      <w:r w:rsidRPr="00354846">
        <w:rPr>
          <w:rFonts w:ascii="Times New Roman" w:hAnsi="Times New Roman" w:cs="Times New Roman"/>
          <w:sz w:val="28"/>
          <w:szCs w:val="28"/>
        </w:rPr>
        <w:t xml:space="preserve"> и j-</w:t>
      </w:r>
      <w:proofErr w:type="spellStart"/>
      <w:r w:rsidRPr="00354846">
        <w:rPr>
          <w:rFonts w:ascii="Times New Roman" w:hAnsi="Times New Roman" w:cs="Times New Roman"/>
          <w:sz w:val="28"/>
          <w:szCs w:val="28"/>
        </w:rPr>
        <w:t>ый</w:t>
      </w:r>
      <w:proofErr w:type="spellEnd"/>
      <w:r w:rsidRPr="00354846">
        <w:rPr>
          <w:rFonts w:ascii="Times New Roman" w:hAnsi="Times New Roman" w:cs="Times New Roman"/>
          <w:sz w:val="28"/>
          <w:szCs w:val="28"/>
        </w:rPr>
        <w:t xml:space="preserve"> люди дружат, то j-</w:t>
      </w:r>
      <w:proofErr w:type="spellStart"/>
      <w:r w:rsidRPr="00354846">
        <w:rPr>
          <w:rFonts w:ascii="Times New Roman" w:hAnsi="Times New Roman" w:cs="Times New Roman"/>
          <w:sz w:val="28"/>
          <w:szCs w:val="28"/>
        </w:rPr>
        <w:t>ое</w:t>
      </w:r>
      <w:proofErr w:type="spellEnd"/>
      <w:r w:rsidRPr="00354846">
        <w:rPr>
          <w:rFonts w:ascii="Times New Roman" w:hAnsi="Times New Roman" w:cs="Times New Roman"/>
          <w:sz w:val="28"/>
          <w:szCs w:val="28"/>
        </w:rPr>
        <w:t xml:space="preserve"> число i + 1-ой строки равно 1, иначе - 0.</w:t>
      </w:r>
    </w:p>
    <w:p w14:paraId="677492B3" w14:textId="77777777" w:rsidR="00354846" w:rsidRPr="0068346E" w:rsidRDefault="0017257D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вод может</w:t>
      </w:r>
      <w:r w:rsidR="00354846" w:rsidRPr="0068346E">
        <w:rPr>
          <w:rFonts w:ascii="Times New Roman" w:hAnsi="Times New Roman" w:cs="Times New Roman"/>
          <w:sz w:val="28"/>
          <w:szCs w:val="28"/>
        </w:rPr>
        <w:t xml:space="preserve"> производит</w:t>
      </w:r>
      <w:r>
        <w:rPr>
          <w:rFonts w:ascii="Times New Roman" w:hAnsi="Times New Roman" w:cs="Times New Roman"/>
          <w:sz w:val="28"/>
          <w:szCs w:val="28"/>
        </w:rPr>
        <w:t>ь</w:t>
      </w:r>
      <w:r w:rsidR="00354846" w:rsidRPr="0068346E">
        <w:rPr>
          <w:rFonts w:ascii="Times New Roman" w:hAnsi="Times New Roman" w:cs="Times New Roman"/>
          <w:sz w:val="28"/>
          <w:szCs w:val="28"/>
        </w:rPr>
        <w:t>ся с консоли. Проверка корректности входных данных не требуется.</w:t>
      </w:r>
    </w:p>
    <w:p w14:paraId="7E2CC566" w14:textId="77777777" w:rsidR="00354846" w:rsidRPr="00DA1961" w:rsidRDefault="0017257D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условию задачи все числа целые. Выбранный тип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</w:p>
    <w:p w14:paraId="169DDB3C" w14:textId="77777777" w:rsidR="0017257D" w:rsidRPr="00DA1961" w:rsidRDefault="0017257D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«Взаимоотношения» людей будут представлены в формате массив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[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96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DA1961">
        <w:rPr>
          <w:rFonts w:ascii="Times New Roman" w:hAnsi="Times New Roman" w:cs="Times New Roman"/>
          <w:sz w:val="28"/>
          <w:szCs w:val="28"/>
        </w:rPr>
        <w:t>].</w:t>
      </w:r>
    </w:p>
    <w:p w14:paraId="40F045F8" w14:textId="77777777" w:rsidR="0017257D" w:rsidRPr="00DA1961" w:rsidRDefault="0017257D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5CB90545" w14:textId="77777777" w:rsidR="00354846" w:rsidRPr="0068346E" w:rsidRDefault="00354846" w:rsidP="00354846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410C2187" w14:textId="77777777" w:rsidR="0017257D" w:rsidRDefault="0017257D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7257D">
        <w:rPr>
          <w:rFonts w:ascii="Times New Roman" w:hAnsi="Times New Roman" w:cs="Times New Roman"/>
          <w:sz w:val="28"/>
          <w:szCs w:val="28"/>
        </w:rPr>
        <w:t>В первой строке выходного файла OUTPUT.TXT выведите число групп. Во второй строке выходного файла выведите n чисел (i-</w:t>
      </w:r>
      <w:proofErr w:type="spellStart"/>
      <w:r w:rsidRPr="0017257D">
        <w:rPr>
          <w:rFonts w:ascii="Times New Roman" w:hAnsi="Times New Roman" w:cs="Times New Roman"/>
          <w:sz w:val="28"/>
          <w:szCs w:val="28"/>
        </w:rPr>
        <w:t>ое</w:t>
      </w:r>
      <w:proofErr w:type="spellEnd"/>
      <w:r w:rsidRPr="0017257D">
        <w:rPr>
          <w:rFonts w:ascii="Times New Roman" w:hAnsi="Times New Roman" w:cs="Times New Roman"/>
          <w:sz w:val="28"/>
          <w:szCs w:val="28"/>
        </w:rPr>
        <w:t xml:space="preserve"> число - номер группы, в которой находится i-</w:t>
      </w:r>
      <w:proofErr w:type="spellStart"/>
      <w:r w:rsidRPr="0017257D">
        <w:rPr>
          <w:rFonts w:ascii="Times New Roman" w:hAnsi="Times New Roman" w:cs="Times New Roman"/>
          <w:sz w:val="28"/>
          <w:szCs w:val="28"/>
        </w:rPr>
        <w:t>ый</w:t>
      </w:r>
      <w:proofErr w:type="spellEnd"/>
      <w:r w:rsidRPr="0017257D">
        <w:rPr>
          <w:rFonts w:ascii="Times New Roman" w:hAnsi="Times New Roman" w:cs="Times New Roman"/>
          <w:sz w:val="28"/>
          <w:szCs w:val="28"/>
        </w:rPr>
        <w:t xml:space="preserve"> человек). Так как в любом случае количество групп не превзойдет n, нумеруйте группы целыми числами от 1 до n. Если решений несколько, то выведите любое.</w:t>
      </w:r>
    </w:p>
    <w:p w14:paraId="096EFC62" w14:textId="77777777" w:rsidR="0017257D" w:rsidRDefault="0017257D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! </w:t>
      </w:r>
    </w:p>
    <w:p w14:paraId="01D4E1E5" w14:textId="77777777" w:rsidR="00354846" w:rsidRPr="0068346E" w:rsidRDefault="00354846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еременныые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для вывода: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sum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5EEABAB2" w14:textId="77777777" w:rsidR="00354846" w:rsidRPr="0068346E" w:rsidRDefault="00354846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6E093AD2" w14:textId="77777777" w:rsidR="00354846" w:rsidRPr="0068346E" w:rsidRDefault="00354846" w:rsidP="00354846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73227A4E" w14:textId="77777777" w:rsidR="00354846" w:rsidRPr="0068346E" w:rsidRDefault="00354846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указанного типа.</w:t>
      </w:r>
      <w:r w:rsidR="0017257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/</w:t>
      </w:r>
    </w:p>
    <w:p w14:paraId="0CBAF175" w14:textId="77777777" w:rsidR="00354846" w:rsidRPr="0068346E" w:rsidRDefault="00354846" w:rsidP="00354846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ACDD75D" w14:textId="77777777" w:rsidR="00354846" w:rsidRPr="0068346E" w:rsidRDefault="00354846" w:rsidP="0035484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45CBFE06" w14:textId="77777777" w:rsidR="00354846" w:rsidRPr="0068346E" w:rsidRDefault="00354846" w:rsidP="00354846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3DDD141B" w14:textId="77777777" w:rsidR="00354846" w:rsidRPr="00DA1961" w:rsidRDefault="00354846" w:rsidP="0017257D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</w:p>
    <w:p w14:paraId="6559272C" w14:textId="77777777" w:rsidR="00354846" w:rsidRPr="0068346E" w:rsidRDefault="00354846" w:rsidP="00354846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>Листинг программы представлен по ссылке .</w:t>
      </w:r>
    </w:p>
    <w:p w14:paraId="2840BB3F" w14:textId="77777777" w:rsidR="00354846" w:rsidRPr="0068346E" w:rsidRDefault="00354846" w:rsidP="0035484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65C27D1" w14:textId="77777777" w:rsidR="00354846" w:rsidRPr="00DA1961" w:rsidRDefault="00354846" w:rsidP="00354846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4B22CBC5" w14:textId="76592134" w:rsidR="0017257D" w:rsidRPr="00D32A79" w:rsidRDefault="00354846" w:rsidP="00D32A79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</w:t>
      </w:r>
      <w:r w:rsidR="00D32A79">
        <w:rPr>
          <w:rFonts w:ascii="Times New Roman" w:hAnsi="Times New Roman" w:cs="Times New Roman"/>
          <w:sz w:val="28"/>
          <w:szCs w:val="28"/>
        </w:rPr>
        <w:t>ти представлены в таблице ниже.</w:t>
      </w:r>
    </w:p>
    <w:p w14:paraId="10F03470" w14:textId="77777777" w:rsidR="0017257D" w:rsidRPr="0068346E" w:rsidRDefault="0017257D" w:rsidP="0017257D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3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6A18676E" w14:textId="77777777" w:rsidR="0017257D" w:rsidRPr="0068346E" w:rsidRDefault="0017257D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4544D063" w14:textId="77777777" w:rsidR="0017257D" w:rsidRPr="00DA1961" w:rsidRDefault="0017257D" w:rsidP="0017257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ы действительные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пределить, принадлежит ли точка с координатами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</w:rPr>
        <w:t xml:space="preserve"> заштрихованной части плоскости.</w:t>
      </w:r>
    </w:p>
    <w:p w14:paraId="7BFB2F3E" w14:textId="26352E39" w:rsidR="0017257D" w:rsidRDefault="0017257D" w:rsidP="00D32A79">
      <w:pPr>
        <w:jc w:val="center"/>
        <w:rPr>
          <w:rFonts w:ascii="Times New Roman" w:hAnsi="Times New Roman" w:cs="Times New Roman"/>
          <w:sz w:val="28"/>
          <w:szCs w:val="28"/>
        </w:rPr>
      </w:pPr>
      <w:r w:rsidRPr="003E59BC">
        <w:rPr>
          <w:b/>
          <w:noProof/>
        </w:rPr>
        <w:drawing>
          <wp:inline distT="0" distB="0" distL="0" distR="0" wp14:anchorId="528DB27E" wp14:editId="24060665">
            <wp:extent cx="2069457" cy="1457325"/>
            <wp:effectExtent l="0" t="0" r="7620" b="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2017-04-10 в 22.38.20.pn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80" t="66191" r="67659" b="238"/>
                    <a:stretch/>
                  </pic:blipFill>
                  <pic:spPr bwMode="auto">
                    <a:xfrm>
                      <a:off x="0" y="0"/>
                      <a:ext cx="2232416" cy="15720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3AFCE0" w14:textId="5B46298F" w:rsidR="001435FC" w:rsidRPr="0017257D" w:rsidRDefault="001435FC" w:rsidP="0017257D">
      <w:pPr>
        <w:jc w:val="both"/>
        <w:rPr>
          <w:rFonts w:ascii="Times New Roman" w:hAnsi="Times New Roman" w:cs="Times New Roman"/>
          <w:sz w:val="28"/>
          <w:szCs w:val="28"/>
        </w:rPr>
      </w:pPr>
      <w:r w:rsidRPr="001435FC">
        <w:rPr>
          <w:rFonts w:ascii="Times New Roman" w:hAnsi="Times New Roman" w:cs="Times New Roman"/>
          <w:i/>
          <w:sz w:val="28"/>
          <w:szCs w:val="28"/>
        </w:rPr>
        <w:lastRenderedPageBreak/>
        <w:t>Комментарий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Точки, принадлежащие </w:t>
      </w:r>
      <w:r w:rsidRPr="00DA1961">
        <w:rPr>
          <w:rFonts w:ascii="Times New Roman" w:hAnsi="Times New Roman" w:cs="Times New Roman"/>
          <w:sz w:val="28"/>
          <w:szCs w:val="28"/>
        </w:rPr>
        <w:t>заштрихованной части плоскости</w:t>
      </w:r>
      <w:r>
        <w:rPr>
          <w:rFonts w:ascii="Times New Roman" w:hAnsi="Times New Roman" w:cs="Times New Roman"/>
          <w:sz w:val="28"/>
          <w:szCs w:val="28"/>
        </w:rPr>
        <w:t>, - точки, сумма модулей абсциссы и ординаты которых меньше или равна 1.</w:t>
      </w:r>
    </w:p>
    <w:p w14:paraId="72183C30" w14:textId="77777777" w:rsidR="00B44910" w:rsidRDefault="00B44910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E505016" w14:textId="32E40ECA" w:rsidR="0017257D" w:rsidRPr="0068346E" w:rsidRDefault="0017257D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1A1D51DB" w14:textId="77777777" w:rsidR="0017257D" w:rsidRPr="0068346E" w:rsidRDefault="0017257D" w:rsidP="0017257D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1DA0DC1" w14:textId="77777777" w:rsidR="0017257D" w:rsidRPr="003E59BC" w:rsidRDefault="003E59BC" w:rsidP="0017257D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Действительные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</w:rPr>
        <w:t xml:space="preserve">. Выбранный тип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DA196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Необходимо осуществить проверку корректности ввода числа.</w:t>
      </w:r>
    </w:p>
    <w:p w14:paraId="554EA517" w14:textId="224B2824" w:rsidR="0017257D" w:rsidRDefault="0017257D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4520467C" w14:textId="709DB5B7" w:rsidR="0017257D" w:rsidRPr="001435FC" w:rsidRDefault="003E59BC" w:rsidP="001435FC">
      <w:pPr>
        <w:spacing w:before="75" w:after="150"/>
        <w:ind w:left="-567" w:firstLine="567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Строка. «</w:t>
      </w:r>
      <w:r w:rsidR="00B44910">
        <w:rPr>
          <w:rFonts w:ascii="Times New Roman" w:hAnsi="Times New Roman" w:cs="Times New Roman"/>
          <w:sz w:val="28"/>
          <w:szCs w:val="28"/>
        </w:rPr>
        <w:t>Да</w:t>
      </w:r>
      <w:r>
        <w:rPr>
          <w:rFonts w:ascii="Times New Roman" w:hAnsi="Times New Roman" w:cs="Times New Roman"/>
          <w:sz w:val="28"/>
          <w:szCs w:val="28"/>
        </w:rPr>
        <w:t>»</w:t>
      </w:r>
      <w:r w:rsidR="00D32A79">
        <w:rPr>
          <w:rFonts w:ascii="Times New Roman" w:hAnsi="Times New Roman" w:cs="Times New Roman"/>
          <w:sz w:val="28"/>
          <w:szCs w:val="28"/>
        </w:rPr>
        <w:t>,</w:t>
      </w:r>
      <w:r w:rsidRPr="00DA1961">
        <w:rPr>
          <w:rFonts w:ascii="Times New Roman" w:hAnsi="Times New Roman" w:cs="Times New Roman"/>
          <w:sz w:val="28"/>
          <w:szCs w:val="28"/>
        </w:rPr>
        <w:t xml:space="preserve"> когда точка принадлежит области,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B44910">
        <w:rPr>
          <w:rFonts w:ascii="Times New Roman" w:hAnsi="Times New Roman" w:cs="Times New Roman"/>
          <w:sz w:val="28"/>
          <w:szCs w:val="28"/>
        </w:rPr>
        <w:t>Нет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в обратном случае.</w:t>
      </w:r>
    </w:p>
    <w:p w14:paraId="023CE8CE" w14:textId="77777777" w:rsidR="0017257D" w:rsidRPr="0068346E" w:rsidRDefault="0017257D" w:rsidP="0017257D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2D6DCB5A" w14:textId="38B947EB" w:rsidR="0017257D" w:rsidRDefault="001435FC" w:rsidP="001435FC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еобходимо ввести данные координаты точки. Сложить их модули и 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сравнить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лученную сумму с 1. Если сумма меньше, вывести </w:t>
      </w:r>
      <w:r w:rsidR="00B44910" w:rsidRPr="00D32A79">
        <w:rPr>
          <w:rFonts w:ascii="Times New Roman" w:hAnsi="Times New Roman" w:cs="Times New Roman"/>
          <w:sz w:val="28"/>
          <w:szCs w:val="28"/>
        </w:rPr>
        <w:t>положительный ответ</w:t>
      </w:r>
      <w:r>
        <w:rPr>
          <w:rFonts w:ascii="Times New Roman" w:hAnsi="Times New Roman" w:cs="Times New Roman"/>
          <w:sz w:val="28"/>
          <w:szCs w:val="28"/>
        </w:rPr>
        <w:t xml:space="preserve">, иначе </w:t>
      </w:r>
      <w:r w:rsidR="00B44910">
        <w:rPr>
          <w:rFonts w:ascii="Times New Roman" w:hAnsi="Times New Roman" w:cs="Times New Roman"/>
          <w:sz w:val="28"/>
          <w:szCs w:val="28"/>
        </w:rPr>
        <w:t xml:space="preserve">отрицательный. </w:t>
      </w:r>
      <w:r w:rsidR="00D32A79">
        <w:rPr>
          <w:rFonts w:ascii="Times New Roman" w:hAnsi="Times New Roman" w:cs="Times New Roman"/>
          <w:sz w:val="28"/>
          <w:szCs w:val="28"/>
        </w:rPr>
        <w:t>Блок-схема алгоритма представлена ниже.</w:t>
      </w:r>
    </w:p>
    <w:p w14:paraId="3708D578" w14:textId="46E3C501" w:rsidR="00D32A79" w:rsidRPr="001435FC" w:rsidRDefault="00D32A79" w:rsidP="00D32A79">
      <w:pPr>
        <w:ind w:left="-567"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5926" w:dyaOrig="4726" w14:anchorId="6A52744D">
          <v:shape id="_x0000_i1026" type="#_x0000_t75" style="width:347.25pt;height:277.5pt" o:ole="">
            <v:imagedata r:id="rId9" o:title=""/>
          </v:shape>
          <o:OLEObject Type="Embed" ProgID="Visio.Drawing.15" ShapeID="_x0000_i1026" DrawAspect="Content" ObjectID="_1567096399" r:id="rId10"/>
        </w:object>
      </w:r>
    </w:p>
    <w:p w14:paraId="681F14DC" w14:textId="3B3A7520" w:rsidR="0017257D" w:rsidRDefault="0017257D" w:rsidP="0017257D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01162E62" w14:textId="30591D17" w:rsidR="001435FC" w:rsidRDefault="001435FC" w:rsidP="001435FC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типа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B44910"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вод и проверка корректности данных осуществляется при помощи функции </w:t>
      </w:r>
      <w:proofErr w:type="gramStart"/>
      <w:r w:rsidR="00B44910"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(</w:t>
      </w:r>
      <w:proofErr w:type="gramEnd"/>
      <w:r w:rsidR="00B44910"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возвращающей значение типа 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ouble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. Принадлежит ли точка заштрихованной области проверяет</w:t>
      </w:r>
      <w:r w:rsidR="00B44910"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ункция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proofErr w:type="gramStart"/>
      <w:r w:rsidR="00B44910"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IsPointInSquare</w:t>
      </w:r>
      <w:proofErr w:type="spellEnd"/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proofErr w:type="gramEnd"/>
      <w:r w:rsid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x, y), в качестве аргументов принимающая значения координат точки и возвращающая значение типа </w:t>
      </w:r>
      <w:r w:rsidR="00B4491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ool</w:t>
      </w:r>
      <w:r w:rsidR="00B44910"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51140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 зависимости от результата работы функции программа возвращает пользователю ответ.</w:t>
      </w:r>
    </w:p>
    <w:p w14:paraId="65BDC4DC" w14:textId="6EABAC77" w:rsidR="00511407" w:rsidRPr="00522580" w:rsidRDefault="00511407" w:rsidP="001435FC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Листинг программы представлен в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ниже.</w:t>
      </w:r>
    </w:p>
    <w:p w14:paraId="57F2FB46" w14:textId="77777777" w:rsidR="00511407" w:rsidRPr="00522580" w:rsidRDefault="00511407" w:rsidP="0017257D">
      <w:pPr>
        <w:ind w:left="-567" w:firstLine="567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63C2367" w14:textId="324D3B91" w:rsidR="00511407" w:rsidRPr="00511407" w:rsidRDefault="00511407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11407">
        <w:rPr>
          <w:rFonts w:ascii="Times New Roman" w:hAnsi="Times New Roman" w:cs="Times New Roman"/>
          <w:b/>
          <w:sz w:val="28"/>
          <w:szCs w:val="28"/>
        </w:rPr>
        <w:t>Листинг</w:t>
      </w:r>
      <w:r w:rsidRPr="0051140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511407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511407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14:paraId="1B8A4075" w14:textId="21D790E3" w:rsidR="00511407" w:rsidRPr="00511407" w:rsidRDefault="00511407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17EC2C0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702171E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63DABCB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значение x (ожидается действительн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6F4790A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x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VOD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BD45CDC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значение y (ожидается действительн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CFB30CD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y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VOD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B8BE9E3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Данная точка принадлежит заштрихованной части плоскости?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19872E6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IsPointInSquar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x, y))</w:t>
      </w:r>
    </w:p>
    <w:p w14:paraId="507C9554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1140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1140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а</w:t>
      </w:r>
      <w:r w:rsidRPr="0051140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679A510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13BE2B2F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1140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1140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т</w:t>
      </w:r>
      <w:r w:rsidRPr="0051140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18B71C9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51140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D98D8FA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BC8C810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IsPointInSquar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x1,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y1)</w:t>
      </w:r>
    </w:p>
    <w:p w14:paraId="70AFD990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53A5BA8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11407">
        <w:rPr>
          <w:rFonts w:ascii="Consolas" w:hAnsi="Consolas" w:cs="Consolas"/>
          <w:color w:val="2B91AF"/>
          <w:sz w:val="19"/>
          <w:szCs w:val="19"/>
          <w:lang w:val="en-US"/>
        </w:rPr>
        <w:t>Math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Abs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y1) &lt;= -</w:t>
      </w:r>
      <w:proofErr w:type="spellStart"/>
      <w:r w:rsidRPr="00511407">
        <w:rPr>
          <w:rFonts w:ascii="Consolas" w:hAnsi="Consolas" w:cs="Consolas"/>
          <w:color w:val="2B91AF"/>
          <w:sz w:val="19"/>
          <w:szCs w:val="19"/>
          <w:lang w:val="en-US"/>
        </w:rPr>
        <w:t>Math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Abs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x1) + 1);</w:t>
      </w:r>
    </w:p>
    <w:p w14:paraId="4ADAF6B3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D37137C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VVOD(</w:t>
      </w:r>
      <w:proofErr w:type="gram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4F34972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4558C9C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30FFE941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4A43F5F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0C201AC6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6AFC9B0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1140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0D941C6" w14:textId="77777777" w:rsidR="00511407" w:rsidRP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proofErr w:type="gram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511407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;</w:t>
      </w:r>
    </w:p>
    <w:p w14:paraId="09BD24CC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5114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8394DBF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968759A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ое значение для дробного числа вида 0,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0 ,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повторите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77446ED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12D1AB7F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0ACDFDC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314C1A7" w14:textId="77777777" w:rsidR="00511407" w:rsidRDefault="00511407" w:rsidP="0051140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5DE19C6" w14:textId="5E560F7D" w:rsidR="00511407" w:rsidRDefault="00511407" w:rsidP="00511407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44B2813" w14:textId="77777777" w:rsidR="00511407" w:rsidRPr="00511407" w:rsidRDefault="00511407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557703A" w14:textId="0FF3C794" w:rsidR="0017257D" w:rsidRPr="00DA1961" w:rsidRDefault="0017257D" w:rsidP="0017257D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767926AD" w14:textId="77777777" w:rsidR="0017257D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 - ???</w:t>
      </w:r>
    </w:p>
    <w:p w14:paraId="20CDB13D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ректность ввода</w:t>
      </w:r>
    </w:p>
    <w:p w14:paraId="0E152457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исло внутри области</w:t>
      </w:r>
    </w:p>
    <w:p w14:paraId="5C1FD367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исло на границе</w:t>
      </w:r>
    </w:p>
    <w:p w14:paraId="4BFE004B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исло вне области</w:t>
      </w:r>
    </w:p>
    <w:p w14:paraId="6A5E09F8" w14:textId="269D16DD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&lt;&gt; </w:t>
      </w:r>
      <w:r>
        <w:rPr>
          <w:rFonts w:ascii="Times New Roman" w:hAnsi="Times New Roman" w:cs="Times New Roman"/>
          <w:sz w:val="28"/>
          <w:szCs w:val="28"/>
        </w:rPr>
        <w:t>0</w:t>
      </w:r>
    </w:p>
    <w:p w14:paraId="7382D7B3" w14:textId="15B53CAA" w:rsidR="00511407" w:rsidRDefault="00511407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едено по критериям черного ящика.</w:t>
      </w:r>
    </w:p>
    <w:p w14:paraId="34B16F4C" w14:textId="2E0E0EF2" w:rsidR="0017257D" w:rsidRDefault="00511407" w:rsidP="00D32A79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ование входных данных: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ректны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/некорректные. </w:t>
      </w:r>
      <w:r w:rsidR="00D32A79">
        <w:rPr>
          <w:rFonts w:ascii="Times New Roman" w:hAnsi="Times New Roman" w:cs="Times New Roman"/>
          <w:sz w:val="28"/>
          <w:szCs w:val="28"/>
        </w:rPr>
        <w:t>Сообщение об ошибке и запрос повторного ввода, если данные некорректны. Продолжение выполнения программы после получения корректных данных.</w:t>
      </w:r>
    </w:p>
    <w:p w14:paraId="139D0FC4" w14:textId="55B7942F" w:rsidR="00D32A79" w:rsidRDefault="00D32A79" w:rsidP="00D32A79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выходных данных. Программа может выводить «Да»,</w:t>
      </w:r>
      <w:r w:rsidRPr="00DA1961">
        <w:rPr>
          <w:rFonts w:ascii="Times New Roman" w:hAnsi="Times New Roman" w:cs="Times New Roman"/>
          <w:sz w:val="28"/>
          <w:szCs w:val="28"/>
        </w:rPr>
        <w:t xml:space="preserve"> когда точка принадлежит области, </w:t>
      </w:r>
      <w:r>
        <w:rPr>
          <w:rFonts w:ascii="Times New Roman" w:hAnsi="Times New Roman" w:cs="Times New Roman"/>
          <w:sz w:val="28"/>
          <w:szCs w:val="28"/>
        </w:rPr>
        <w:t>«Нет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 xml:space="preserve">в обратном случае. Если точка принадлежит заштрихованной области или лежит на ее границе, программа должна вывести «Да»,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если точка лежит вне области программа должна вывести «Нет». Корректная работа программы не должна зависеть от знак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32A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32A79">
        <w:rPr>
          <w:rFonts w:ascii="Times New Roman" w:hAnsi="Times New Roman" w:cs="Times New Roman"/>
          <w:sz w:val="28"/>
          <w:szCs w:val="28"/>
        </w:rPr>
        <w:t xml:space="preserve">. </w:t>
      </w:r>
      <w:r w:rsidR="0043694F">
        <w:rPr>
          <w:rFonts w:ascii="Times New Roman" w:hAnsi="Times New Roman" w:cs="Times New Roman"/>
          <w:sz w:val="28"/>
          <w:szCs w:val="28"/>
        </w:rPr>
        <w:t>Также программа должна выводить сообщение об ошибке, если входные данные некорректны.</w:t>
      </w:r>
    </w:p>
    <w:p w14:paraId="676DB6AF" w14:textId="0529C3E0" w:rsidR="0043694F" w:rsidRDefault="0043694F" w:rsidP="0043694F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3694F">
        <w:rPr>
          <w:rFonts w:ascii="Times New Roman" w:hAnsi="Times New Roman" w:cs="Times New Roman"/>
          <w:sz w:val="28"/>
          <w:szCs w:val="28"/>
        </w:rPr>
        <w:t xml:space="preserve">Тестирование функций: </w:t>
      </w:r>
      <w:proofErr w:type="gramStart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(</w:t>
      </w:r>
      <w:proofErr w:type="gramEnd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proofErr w:type="spellStart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IsPointInSquare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(x, y).</w:t>
      </w:r>
    </w:p>
    <w:p w14:paraId="46CC3AC1" w14:textId="06035248" w:rsidR="0043694F" w:rsidRPr="0043694F" w:rsidRDefault="0043694F" w:rsidP="00AC201C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сценарии тестирования представлены в таблице ниже.</w:t>
      </w:r>
      <w:r w:rsidR="00AC201C" w:rsidRPr="0043694F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32"/>
        <w:gridCol w:w="1597"/>
        <w:gridCol w:w="1908"/>
        <w:gridCol w:w="1128"/>
        <w:gridCol w:w="4072"/>
      </w:tblGrid>
      <w:tr w:rsidR="00AC201C" w:rsidRPr="0043694F" w14:paraId="18E3C330" w14:textId="77777777" w:rsidTr="00AC201C">
        <w:trPr>
          <w:jc w:val="center"/>
        </w:trPr>
        <w:tc>
          <w:tcPr>
            <w:tcW w:w="832" w:type="dxa"/>
          </w:tcPr>
          <w:p w14:paraId="4835561C" w14:textId="28BBC32F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Номер теста</w:t>
            </w:r>
          </w:p>
        </w:tc>
        <w:tc>
          <w:tcPr>
            <w:tcW w:w="1749" w:type="dxa"/>
          </w:tcPr>
          <w:p w14:paraId="41354212" w14:textId="1A640D5E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Входные данные</w:t>
            </w:r>
          </w:p>
        </w:tc>
        <w:tc>
          <w:tcPr>
            <w:tcW w:w="2064" w:type="dxa"/>
          </w:tcPr>
          <w:p w14:paraId="33347479" w14:textId="5BAD8141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Ожидаемый результат</w:t>
            </w:r>
          </w:p>
        </w:tc>
        <w:tc>
          <w:tcPr>
            <w:tcW w:w="992" w:type="dxa"/>
          </w:tcPr>
          <w:p w14:paraId="7E6507D1" w14:textId="1E75C410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Реальный результат</w:t>
            </w:r>
          </w:p>
        </w:tc>
        <w:tc>
          <w:tcPr>
            <w:tcW w:w="4693" w:type="dxa"/>
          </w:tcPr>
          <w:p w14:paraId="04E9D02B" w14:textId="2AB580FB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Критерий (сценарий) тестирования</w:t>
            </w:r>
          </w:p>
        </w:tc>
      </w:tr>
      <w:tr w:rsidR="00AC201C" w:rsidRPr="0043694F" w14:paraId="05BA7502" w14:textId="77777777" w:rsidTr="00AC201C">
        <w:trPr>
          <w:jc w:val="center"/>
        </w:trPr>
        <w:tc>
          <w:tcPr>
            <w:tcW w:w="832" w:type="dxa"/>
          </w:tcPr>
          <w:p w14:paraId="74C3B970" w14:textId="1E8919D3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749" w:type="dxa"/>
          </w:tcPr>
          <w:p w14:paraId="13ADF5F3" w14:textId="690C5859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 xml:space="preserve">x =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sss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, y = 5</w:t>
            </w:r>
          </w:p>
        </w:tc>
        <w:tc>
          <w:tcPr>
            <w:tcW w:w="2064" w:type="dxa"/>
          </w:tcPr>
          <w:p w14:paraId="13C13349" w14:textId="31C60744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Неверное значение для дробного числа вида 0,0 , повторите.</w:t>
            </w:r>
          </w:p>
        </w:tc>
        <w:tc>
          <w:tcPr>
            <w:tcW w:w="992" w:type="dxa"/>
          </w:tcPr>
          <w:p w14:paraId="75D94059" w14:textId="151179AC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+</w:t>
            </w:r>
          </w:p>
        </w:tc>
        <w:tc>
          <w:tcPr>
            <w:tcW w:w="4693" w:type="dxa"/>
          </w:tcPr>
          <w:p w14:paraId="4AF1F098" w14:textId="340F2E7C" w:rsid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вы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2A868574" w14:textId="33C6692A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Некорректный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</w:p>
        </w:tc>
      </w:tr>
      <w:tr w:rsidR="00AC201C" w:rsidRPr="0043694F" w14:paraId="360D8B55" w14:textId="77777777" w:rsidTr="00AC201C">
        <w:trPr>
          <w:jc w:val="center"/>
        </w:trPr>
        <w:tc>
          <w:tcPr>
            <w:tcW w:w="832" w:type="dxa"/>
          </w:tcPr>
          <w:p w14:paraId="5D27743D" w14:textId="1AFC51E4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749" w:type="dxa"/>
          </w:tcPr>
          <w:p w14:paraId="4DA32FEF" w14:textId="34720325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1,1 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5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5</w:t>
            </w:r>
          </w:p>
        </w:tc>
        <w:tc>
          <w:tcPr>
            <w:tcW w:w="2064" w:type="dxa"/>
          </w:tcPr>
          <w:p w14:paraId="0872D39F" w14:textId="621FB485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Неверное значение для дробного числа вида 0,0 , повторите.</w:t>
            </w:r>
          </w:p>
        </w:tc>
        <w:tc>
          <w:tcPr>
            <w:tcW w:w="992" w:type="dxa"/>
          </w:tcPr>
          <w:p w14:paraId="382D2E8A" w14:textId="259B58AF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693" w:type="dxa"/>
          </w:tcPr>
          <w:p w14:paraId="3FAFBFFA" w14:textId="77777777" w:rsid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вы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</w:p>
          <w:p w14:paraId="385F2B51" w14:textId="465D1592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Некорректный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</w:p>
        </w:tc>
      </w:tr>
      <w:tr w:rsidR="00AC201C" w:rsidRPr="0043694F" w14:paraId="3920E7FB" w14:textId="77777777" w:rsidTr="00AC201C">
        <w:trPr>
          <w:jc w:val="center"/>
        </w:trPr>
        <w:tc>
          <w:tcPr>
            <w:tcW w:w="832" w:type="dxa"/>
          </w:tcPr>
          <w:p w14:paraId="40A70B9A" w14:textId="5CDE618E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1749" w:type="dxa"/>
          </w:tcPr>
          <w:p w14:paraId="6374F6F9" w14:textId="2FB97D41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2064" w:type="dxa"/>
          </w:tcPr>
          <w:p w14:paraId="19339B1B" w14:textId="2043312D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Нет</w:t>
            </w:r>
          </w:p>
        </w:tc>
        <w:tc>
          <w:tcPr>
            <w:tcW w:w="992" w:type="dxa"/>
          </w:tcPr>
          <w:p w14:paraId="6BD21CD1" w14:textId="53A5FD07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693" w:type="dxa"/>
          </w:tcPr>
          <w:p w14:paraId="02EBED44" w14:textId="7ECE0C28" w:rsid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данных, выходных данных, функций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IsPointInSquare</w:t>
            </w:r>
            <w:proofErr w:type="spell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x, y).</w:t>
            </w:r>
          </w:p>
          <w:p w14:paraId="76A87F19" w14:textId="38FDBA9B" w:rsidR="0043694F" w:rsidRPr="0043694F" w:rsidRDefault="0043694F" w:rsidP="0043694F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очка не </w:t>
            </w:r>
            <w:r w:rsidR="00AC201C">
              <w:rPr>
                <w:rFonts w:ascii="Times New Roman" w:hAnsi="Times New Roman" w:cs="Times New Roman"/>
                <w:sz w:val="22"/>
                <w:szCs w:val="22"/>
              </w:rPr>
              <w:t>принадлежит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области, x и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y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положительны</w:t>
            </w:r>
          </w:p>
        </w:tc>
      </w:tr>
      <w:tr w:rsidR="00AC201C" w:rsidRPr="0043694F" w14:paraId="74AA09C7" w14:textId="77777777" w:rsidTr="00AC201C">
        <w:trPr>
          <w:jc w:val="center"/>
        </w:trPr>
        <w:tc>
          <w:tcPr>
            <w:tcW w:w="832" w:type="dxa"/>
          </w:tcPr>
          <w:p w14:paraId="3E705270" w14:textId="5A517A99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749" w:type="dxa"/>
          </w:tcPr>
          <w:p w14:paraId="76176CC0" w14:textId="3EA42DB1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-1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-1</w:t>
            </w:r>
          </w:p>
        </w:tc>
        <w:tc>
          <w:tcPr>
            <w:tcW w:w="2064" w:type="dxa"/>
          </w:tcPr>
          <w:p w14:paraId="7BB3E853" w14:textId="4ABA282A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Нет</w:t>
            </w:r>
          </w:p>
        </w:tc>
        <w:tc>
          <w:tcPr>
            <w:tcW w:w="992" w:type="dxa"/>
          </w:tcPr>
          <w:p w14:paraId="3FE4AB9E" w14:textId="21E8CC03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693" w:type="dxa"/>
          </w:tcPr>
          <w:p w14:paraId="6321B409" w14:textId="77777777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данных, выходных данных, функций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IsPointInSquare</w:t>
            </w:r>
            <w:proofErr w:type="spell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x, y).</w:t>
            </w:r>
          </w:p>
          <w:p w14:paraId="4298A2CA" w14:textId="4F6166C5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Точка не принадлежит области, x и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y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отрицательны</w:t>
            </w:r>
          </w:p>
        </w:tc>
      </w:tr>
      <w:tr w:rsidR="00AC201C" w:rsidRPr="0043694F" w14:paraId="0BC0673E" w14:textId="77777777" w:rsidTr="00AC201C">
        <w:trPr>
          <w:jc w:val="center"/>
        </w:trPr>
        <w:tc>
          <w:tcPr>
            <w:tcW w:w="832" w:type="dxa"/>
          </w:tcPr>
          <w:p w14:paraId="575321DD" w14:textId="2425AAAF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1749" w:type="dxa"/>
          </w:tcPr>
          <w:p w14:paraId="2B4708E8" w14:textId="4A913C8D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-1</w:t>
            </w:r>
          </w:p>
        </w:tc>
        <w:tc>
          <w:tcPr>
            <w:tcW w:w="2064" w:type="dxa"/>
          </w:tcPr>
          <w:p w14:paraId="5F2D7C27" w14:textId="5735F139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Нет</w:t>
            </w:r>
          </w:p>
        </w:tc>
        <w:tc>
          <w:tcPr>
            <w:tcW w:w="992" w:type="dxa"/>
          </w:tcPr>
          <w:p w14:paraId="6F00D622" w14:textId="4B740AA6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693" w:type="dxa"/>
          </w:tcPr>
          <w:p w14:paraId="3DC94E35" w14:textId="77777777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данных, выходных данных, функций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IsPointInSquare</w:t>
            </w:r>
            <w:proofErr w:type="spell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x, y).</w:t>
            </w:r>
          </w:p>
          <w:p w14:paraId="0E23BAC2" w14:textId="77CB7E3D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Точка не принадлежит области, x и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y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разных знаков</w:t>
            </w:r>
          </w:p>
        </w:tc>
      </w:tr>
      <w:tr w:rsidR="00AC201C" w:rsidRPr="0043694F" w14:paraId="6BE6F801" w14:textId="77777777" w:rsidTr="00AC201C">
        <w:trPr>
          <w:jc w:val="center"/>
        </w:trPr>
        <w:tc>
          <w:tcPr>
            <w:tcW w:w="832" w:type="dxa"/>
          </w:tcPr>
          <w:p w14:paraId="52AB4EC9" w14:textId="42CE5F34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1749" w:type="dxa"/>
          </w:tcPr>
          <w:p w14:paraId="10FA541B" w14:textId="58017762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0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-1</w:t>
            </w:r>
          </w:p>
        </w:tc>
        <w:tc>
          <w:tcPr>
            <w:tcW w:w="2064" w:type="dxa"/>
          </w:tcPr>
          <w:p w14:paraId="6E79568A" w14:textId="5FFC8802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Да</w:t>
            </w:r>
          </w:p>
        </w:tc>
        <w:tc>
          <w:tcPr>
            <w:tcW w:w="992" w:type="dxa"/>
          </w:tcPr>
          <w:p w14:paraId="3FF9D7F4" w14:textId="1144F54B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693" w:type="dxa"/>
          </w:tcPr>
          <w:p w14:paraId="1D82FBC4" w14:textId="77777777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данных, выходных данных, функций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IsPointInSquare</w:t>
            </w:r>
            <w:proofErr w:type="spell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x, y).</w:t>
            </w:r>
          </w:p>
          <w:p w14:paraId="6EDE942A" w14:textId="2635E6BF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Точка лежит на границе области</w:t>
            </w:r>
          </w:p>
        </w:tc>
      </w:tr>
      <w:tr w:rsidR="00AC201C" w:rsidRPr="0043694F" w14:paraId="3123A4E5" w14:textId="77777777" w:rsidTr="00AC201C">
        <w:trPr>
          <w:jc w:val="center"/>
        </w:trPr>
        <w:tc>
          <w:tcPr>
            <w:tcW w:w="832" w:type="dxa"/>
          </w:tcPr>
          <w:p w14:paraId="7D1C2FE9" w14:textId="3FE20F9E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1749" w:type="dxa"/>
          </w:tcPr>
          <w:p w14:paraId="3D66FDC6" w14:textId="20706563" w:rsidR="00AC201C" w:rsidRP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x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-0,2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y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0,2</w:t>
            </w:r>
          </w:p>
        </w:tc>
        <w:tc>
          <w:tcPr>
            <w:tcW w:w="2064" w:type="dxa"/>
          </w:tcPr>
          <w:p w14:paraId="33225FC9" w14:textId="24402D74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Да</w:t>
            </w:r>
          </w:p>
        </w:tc>
        <w:tc>
          <w:tcPr>
            <w:tcW w:w="992" w:type="dxa"/>
          </w:tcPr>
          <w:p w14:paraId="48C1671A" w14:textId="4D1C7177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693" w:type="dxa"/>
          </w:tcPr>
          <w:p w14:paraId="5739B028" w14:textId="77777777" w:rsidR="00AC201C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данных, выходных данных, функций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proofErr w:type="spell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IsPointInSquare</w:t>
            </w:r>
            <w:proofErr w:type="spell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x, y).</w:t>
            </w:r>
          </w:p>
          <w:p w14:paraId="3E9D3C6B" w14:textId="1B70919B" w:rsidR="00AC201C" w:rsidRPr="0043694F" w:rsidRDefault="00AC201C" w:rsidP="00AC201C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Точка лежит внутри области</w:t>
            </w:r>
          </w:p>
        </w:tc>
      </w:tr>
    </w:tbl>
    <w:p w14:paraId="3A040B8C" w14:textId="48783C78" w:rsidR="00006644" w:rsidRDefault="00006644" w:rsidP="00AC201C">
      <w:pPr>
        <w:rPr>
          <w:b/>
          <w:sz w:val="32"/>
          <w:szCs w:val="32"/>
        </w:rPr>
      </w:pPr>
    </w:p>
    <w:p w14:paraId="483BC816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4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3877BFB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6503CE5D" w14:textId="77777777" w:rsidR="00006644" w:rsidRDefault="00006644" w:rsidP="0043694F">
      <w:pPr>
        <w:jc w:val="center"/>
        <w:rPr>
          <w:rFonts w:ascii="Times New Roman" w:hAnsi="Times New Roman" w:cs="Times New Roman"/>
          <w:sz w:val="28"/>
          <w:szCs w:val="28"/>
        </w:rPr>
      </w:pPr>
      <w:r w:rsidRPr="0043694F">
        <w:rPr>
          <w:b/>
          <w:noProof/>
        </w:rPr>
        <w:drawing>
          <wp:inline distT="0" distB="0" distL="0" distR="0" wp14:anchorId="67010ABD" wp14:editId="71CE63A2">
            <wp:extent cx="5314950" cy="1213202"/>
            <wp:effectExtent l="0" t="0" r="0" b="6350"/>
            <wp:docPr id="2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2017-04-10 в 22.39.19.pn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922" r="5194" b="10087"/>
                    <a:stretch/>
                  </pic:blipFill>
                  <pic:spPr bwMode="auto">
                    <a:xfrm>
                      <a:off x="0" y="0"/>
                      <a:ext cx="5415386" cy="12361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10A6AA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CF5E339" w14:textId="47B496CB" w:rsidR="00006644" w:rsidRPr="00AC201C" w:rsidRDefault="00AC201C" w:rsidP="00AC201C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701ACCC8" w14:textId="77777777" w:rsidR="00006644" w:rsidRPr="003E59BC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Ввод данных с консоли или из файла не осуществляется.</w:t>
      </w:r>
    </w:p>
    <w:p w14:paraId="4F2F1502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5C45CD69" w14:textId="73FE17F2" w:rsid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довательность чисел, каждый элемент которой представляет цифру одного из разрядов 2 в 200 степени.</w:t>
      </w:r>
      <w:r w:rsidR="00FB77E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ходные данные всегда одно и то же число.</w:t>
      </w:r>
    </w:p>
    <w:p w14:paraId="75E98C75" w14:textId="125D9231" w:rsidR="00FB77EA" w:rsidRPr="00FB77EA" w:rsidRDefault="00FB77EA" w:rsidP="00FB77EA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B77EA">
        <w:rPr>
          <w:rFonts w:ascii="Times New Roman" w:hAnsi="Times New Roman" w:cs="Times New Roman"/>
          <w:i/>
          <w:sz w:val="28"/>
          <w:szCs w:val="28"/>
        </w:rPr>
        <w:t>Комментарий</w:t>
      </w:r>
      <w:r>
        <w:rPr>
          <w:rFonts w:ascii="Times New Roman" w:hAnsi="Times New Roman" w:cs="Times New Roman"/>
          <w:i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Длина данной последовательность в несколько раз превышает размерность любой из переменных, существующих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B77EA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 xml:space="preserve">, поэтому необходимо использовать длинную арифметику. </w:t>
      </w:r>
      <w:r w:rsidRPr="00FB77EA">
        <w:rPr>
          <w:rFonts w:ascii="Times New Roman" w:hAnsi="Times New Roman" w:cs="Times New Roman"/>
          <w:sz w:val="28"/>
          <w:szCs w:val="28"/>
          <w:shd w:val="clear" w:color="auto" w:fill="FFFFFF"/>
        </w:rPr>
        <w:t>Длинная арифметика — выполняемые с помощью вычислительной маш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ны арифметические операции</w:t>
      </w:r>
      <w:r w:rsidRPr="00FB77E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ад числами, разрядность которых превышает длину машинного слова данной вычислительной машины.</w:t>
      </w:r>
    </w:p>
    <w:p w14:paraId="7CE60D42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63554CB5" w14:textId="77777777" w:rsidR="00055C76" w:rsidRDefault="00006644" w:rsidP="00FB77EA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Необходимо реализовать длинную арифметику, в которой цифры числа – элементы динамической структуры, способной увеличиваться в 2 раза. Изначальное значение 1, необходимо 200 раз увеличить в 2 раза.</w:t>
      </w:r>
      <w:r w:rsidR="00FB77E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Алгоритм работы программы представлен в блок-схеме ниже.</w:t>
      </w:r>
    </w:p>
    <w:p w14:paraId="603C11BA" w14:textId="47755D77" w:rsidR="00006644" w:rsidRPr="0068346E" w:rsidRDefault="00055C76" w:rsidP="00055C76">
      <w:pPr>
        <w:spacing w:before="75" w:after="150"/>
        <w:ind w:left="-567" w:firstLine="567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object w:dxaOrig="3301" w:dyaOrig="6181" w14:anchorId="5BFFC04D">
          <v:shape id="_x0000_i1027" type="#_x0000_t75" style="width:169.5pt;height:318pt" o:ole="">
            <v:imagedata r:id="rId12" o:title=""/>
          </v:shape>
          <o:OLEObject Type="Embed" ProgID="Visio.Drawing.15" ShapeID="_x0000_i1027" DrawAspect="Content" ObjectID="_1567096400" r:id="rId13"/>
        </w:object>
      </w:r>
    </w:p>
    <w:p w14:paraId="7B80FEFC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1EC2F166" w14:textId="0C2B4254" w:rsidR="00006644" w:rsidRPr="00522580" w:rsidRDefault="00A1152E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ны два варианта программы: с двухсторонним списком </w:t>
      </w:r>
      <w:r>
        <w:rPr>
          <w:rFonts w:ascii="Times New Roman" w:hAnsi="Times New Roman" w:cs="Times New Roman"/>
          <w:sz w:val="28"/>
          <w:szCs w:val="28"/>
          <w:lang w:val="en-US"/>
        </w:rPr>
        <w:t>Mas</w:t>
      </w:r>
      <w:r>
        <w:rPr>
          <w:rFonts w:ascii="Times New Roman" w:hAnsi="Times New Roman" w:cs="Times New Roman"/>
          <w:sz w:val="28"/>
          <w:szCs w:val="28"/>
        </w:rPr>
        <w:t>, реализованным вручную</w:t>
      </w:r>
      <w:r w:rsidRPr="00A11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</w:t>
      </w:r>
      <w:r w:rsidRPr="00A1152E">
        <w:rPr>
          <w:rFonts w:ascii="Times New Roman" w:hAnsi="Times New Roman" w:cs="Times New Roman"/>
          <w:sz w:val="28"/>
          <w:szCs w:val="28"/>
        </w:rPr>
        <w:t xml:space="preserve">лассом </w:t>
      </w:r>
      <w:r>
        <w:rPr>
          <w:rFonts w:ascii="Times New Roman" w:hAnsi="Times New Roman" w:cs="Times New Roman"/>
          <w:sz w:val="28"/>
          <w:szCs w:val="28"/>
        </w:rPr>
        <w:t xml:space="preserve">коллекции </w:t>
      </w:r>
      <w:proofErr w:type="spellStart"/>
      <w:r w:rsidRPr="00A1152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A1152E">
        <w:rPr>
          <w:rFonts w:ascii="Times New Roman" w:hAnsi="Times New Roman" w:cs="Times New Roman"/>
          <w:sz w:val="28"/>
          <w:szCs w:val="28"/>
        </w:rPr>
        <w:t>&lt;T&gt;</w:t>
      </w:r>
      <w:r>
        <w:rPr>
          <w:rFonts w:ascii="Times New Roman" w:hAnsi="Times New Roman" w:cs="Times New Roman"/>
          <w:sz w:val="28"/>
          <w:szCs w:val="28"/>
        </w:rPr>
        <w:t>. Выбор классов обусловлен тем, что для реализации алгоритма необходим динамично увеличивающийся класс связанных элементов. Ниже</w:t>
      </w:r>
      <w:r w:rsidRPr="005225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</w:t>
      </w:r>
      <w:r w:rsidRPr="005225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истинг</w:t>
      </w:r>
      <w:r w:rsidRPr="005225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асса</w:t>
      </w:r>
      <w:r w:rsidRPr="0052258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s</w:t>
      </w:r>
      <w:r w:rsidRPr="00522580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83B2C13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</w:p>
    <w:p w14:paraId="31168EF9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977B787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next =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0C8A46A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C583F56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last =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082B55C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Mas(</w:t>
      </w:r>
      <w:proofErr w:type="spellStart"/>
      <w:proofErr w:type="gramEnd"/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a)</w:t>
      </w:r>
    </w:p>
    <w:p w14:paraId="117472A6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B5F172F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;</w:t>
      </w:r>
    </w:p>
    <w:p w14:paraId="4A09277D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C3CAFD7" w14:textId="77777777" w:rsidR="00A1152E" w:rsidRP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Mas(</w:t>
      </w:r>
      <w:proofErr w:type="spellStart"/>
      <w:proofErr w:type="gramEnd"/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b)</w:t>
      </w:r>
    </w:p>
    <w:p w14:paraId="1F32A53F" w14:textId="77777777" w:rsid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4FA2911" w14:textId="77777777" w:rsid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l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a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b;</w:t>
      </w:r>
    </w:p>
    <w:p w14:paraId="3C066072" w14:textId="77777777" w:rsidR="00A1152E" w:rsidRDefault="00A1152E" w:rsidP="00A1152E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D16B617" w14:textId="77777777" w:rsidR="00A1152E" w:rsidRDefault="00A1152E" w:rsidP="00A1152E">
      <w:pPr>
        <w:ind w:left="-567" w:firstLine="567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0EBBD690" w14:textId="3677C03D" w:rsidR="00A1152E" w:rsidRPr="00A1152E" w:rsidRDefault="00A1152E" w:rsidP="00A1152E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BA6FCEB" w14:textId="42FA57A0" w:rsidR="00A1152E" w:rsidRDefault="00A1152E" w:rsidP="00380EF3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значально создается класс, содержащий один элемент 1. После чего к нему 200 раз применяется функция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egree</w:t>
      </w:r>
      <w:r w:rsidRPr="00A1152E"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gramEnd"/>
      <w:r w:rsidRPr="00A1152E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, удваивающая число. Цифры числа в коллекциях</w:t>
      </w:r>
      <w:r w:rsidR="00380EF3">
        <w:rPr>
          <w:rFonts w:ascii="Times New Roman" w:eastAsia="Times New Roman" w:hAnsi="Times New Roman" w:cs="Times New Roman"/>
          <w:sz w:val="28"/>
          <w:szCs w:val="28"/>
        </w:rPr>
        <w:t xml:space="preserve"> располагаются от младших разрядов к старшим, так как старшие разряды добавляются постепенно. В результате число получается «перевернутым». В случае </w:t>
      </w:r>
      <w:r w:rsidR="00380EF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 </w:t>
      </w:r>
      <w:proofErr w:type="spellStart"/>
      <w:r w:rsidR="00380EF3" w:rsidRPr="00A1152E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="00380EF3" w:rsidRPr="00A1152E">
        <w:rPr>
          <w:rFonts w:ascii="Times New Roman" w:hAnsi="Times New Roman" w:cs="Times New Roman"/>
          <w:sz w:val="28"/>
          <w:szCs w:val="28"/>
        </w:rPr>
        <w:t>&lt;T&gt;</w:t>
      </w:r>
      <w:r w:rsidR="00380EF3">
        <w:rPr>
          <w:rFonts w:ascii="Times New Roman" w:hAnsi="Times New Roman" w:cs="Times New Roman"/>
          <w:sz w:val="28"/>
          <w:szCs w:val="28"/>
        </w:rPr>
        <w:t xml:space="preserve"> используется метод </w:t>
      </w:r>
      <w:proofErr w:type="spellStart"/>
      <w:proofErr w:type="gramStart"/>
      <w:r w:rsidR="00380EF3" w:rsidRPr="00380EF3">
        <w:rPr>
          <w:rFonts w:ascii="Times New Roman" w:hAnsi="Times New Roman" w:cs="Times New Roman"/>
          <w:sz w:val="28"/>
          <w:szCs w:val="28"/>
        </w:rPr>
        <w:t>Reverse</w:t>
      </w:r>
      <w:proofErr w:type="spellEnd"/>
      <w:r w:rsidR="00380EF3" w:rsidRPr="00380EF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80EF3" w:rsidRPr="00380EF3">
        <w:rPr>
          <w:rFonts w:ascii="Times New Roman" w:hAnsi="Times New Roman" w:cs="Times New Roman"/>
          <w:sz w:val="28"/>
          <w:szCs w:val="28"/>
        </w:rPr>
        <w:t>)</w:t>
      </w:r>
      <w:r w:rsidR="00380EF3">
        <w:rPr>
          <w:rFonts w:ascii="Times New Roman" w:hAnsi="Times New Roman" w:cs="Times New Roman"/>
          <w:sz w:val="28"/>
          <w:szCs w:val="28"/>
        </w:rPr>
        <w:t>, двухсторонний список выводится от последнего элемента к первому.</w:t>
      </w:r>
    </w:p>
    <w:p w14:paraId="19006287" w14:textId="6C087E01" w:rsidR="00380EF3" w:rsidRPr="00A1152E" w:rsidRDefault="00380EF3" w:rsidP="00380EF3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Функция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egree</w:t>
      </w:r>
      <w:r w:rsidRPr="00A1152E"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gramEnd"/>
      <w:r w:rsidRPr="00A1152E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ходна для обоих реализаций. Она поочередно удваивает каждый элемент структуры, контролируя, чтобы полученное число не превышало 9 и увеличивая (добавляя) старшие разряды по необходимости.</w:t>
      </w:r>
    </w:p>
    <w:p w14:paraId="1956D2CF" w14:textId="77777777" w:rsidR="00380EF3" w:rsidRDefault="00380EF3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7B3A69A" w14:textId="2CD242BB" w:rsidR="00006644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</w:t>
      </w:r>
      <w:r w:rsidR="00FB77EA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proofErr w:type="spellStart"/>
      <w:r w:rsidR="00FB77EA">
        <w:rPr>
          <w:rFonts w:ascii="Times New Roman" w:eastAsia="Times New Roman" w:hAnsi="Times New Roman" w:cs="Times New Roman"/>
          <w:sz w:val="28"/>
          <w:szCs w:val="28"/>
        </w:rPr>
        <w:t>репозитории</w:t>
      </w:r>
      <w:proofErr w:type="spellEnd"/>
      <w:r w:rsidR="00FB77EA">
        <w:rPr>
          <w:rFonts w:ascii="Times New Roman" w:eastAsia="Times New Roman" w:hAnsi="Times New Roman" w:cs="Times New Roman"/>
          <w:sz w:val="28"/>
          <w:szCs w:val="28"/>
        </w:rPr>
        <w:t xml:space="preserve"> и ниже.</w:t>
      </w:r>
    </w:p>
    <w:p w14:paraId="7B5ED4F4" w14:textId="2D4C6282" w:rsidR="00FB77EA" w:rsidRDefault="00E93351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истинг программы с двухсторонним списком:</w:t>
      </w:r>
    </w:p>
    <w:p w14:paraId="1C73240E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Ma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ar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Ma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1); </w:t>
      </w:r>
      <w:r>
        <w:rPr>
          <w:rFonts w:ascii="Consolas" w:hAnsi="Consolas" w:cs="Consolas"/>
          <w:color w:val="008000"/>
          <w:sz w:val="19"/>
          <w:szCs w:val="19"/>
        </w:rPr>
        <w:t>//возводимое число - 2^0, представление - длинная арифметика</w:t>
      </w:r>
    </w:p>
    <w:p w14:paraId="083AE4B0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069EDEC" w14:textId="4E548054" w:rsidR="00E93351" w:rsidRPr="00522580" w:rsidRDefault="00E93351" w:rsidP="00055C7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22580">
        <w:rPr>
          <w:rFonts w:ascii="Consolas" w:hAnsi="Consolas" w:cs="Consolas"/>
          <w:color w:val="000000"/>
          <w:sz w:val="19"/>
          <w:szCs w:val="19"/>
        </w:rPr>
        <w:t>{</w:t>
      </w:r>
    </w:p>
    <w:p w14:paraId="1ACBF3CE" w14:textId="2803F6A4" w:rsidR="00055C76" w:rsidRPr="00055C76" w:rsidRDefault="00055C76" w:rsidP="00055C76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522580">
        <w:rPr>
          <w:rFonts w:ascii="Consolas" w:hAnsi="Consolas" w:cs="Consolas"/>
          <w:color w:val="2B91AF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2 в 200 степени =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AD95992" w14:textId="77777777" w:rsidR="00E93351" w:rsidRPr="00055C76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55C7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55C7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degree</w:t>
      </w:r>
      <w:r w:rsidRPr="00055C76">
        <w:rPr>
          <w:rFonts w:ascii="Consolas" w:hAnsi="Consolas" w:cs="Consolas"/>
          <w:color w:val="000000"/>
          <w:sz w:val="19"/>
          <w:szCs w:val="19"/>
        </w:rPr>
        <w:t xml:space="preserve"> = 200; </w:t>
      </w:r>
      <w:r w:rsidRPr="00055C76">
        <w:rPr>
          <w:rFonts w:ascii="Consolas" w:hAnsi="Consolas" w:cs="Consolas"/>
          <w:color w:val="008000"/>
          <w:sz w:val="19"/>
          <w:szCs w:val="19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тепень</w:t>
      </w:r>
      <w:r w:rsidRPr="00055C76">
        <w:rPr>
          <w:rFonts w:ascii="Consolas" w:hAnsi="Consolas" w:cs="Consolas"/>
          <w:color w:val="008000"/>
          <w:sz w:val="19"/>
          <w:szCs w:val="19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055C76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торую</w:t>
      </w:r>
      <w:r w:rsidRPr="00055C76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обходимо</w:t>
      </w:r>
      <w:r w:rsidRPr="00055C76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озвести</w:t>
      </w:r>
      <w:r w:rsidRPr="00055C76">
        <w:rPr>
          <w:rFonts w:ascii="Consolas" w:hAnsi="Consolas" w:cs="Consolas"/>
          <w:color w:val="008000"/>
          <w:sz w:val="19"/>
          <w:szCs w:val="19"/>
        </w:rPr>
        <w:t xml:space="preserve"> 2</w:t>
      </w:r>
    </w:p>
    <w:p w14:paraId="4F4DD98E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55C7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degree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89FFA2B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Degree(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C4D3ECE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next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nex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A6F2FFE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690DDDF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E9C6922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9335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.Write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elem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17A353C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last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859309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0AACD80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9335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39A98D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CE74FBF" w14:textId="77777777" w:rsidR="00E93351" w:rsidRPr="00522580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52258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522580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Degree</w:t>
      </w:r>
      <w:r w:rsidRPr="00522580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522580">
        <w:rPr>
          <w:rFonts w:ascii="Consolas" w:hAnsi="Consolas" w:cs="Consolas"/>
          <w:color w:val="000000"/>
          <w:sz w:val="19"/>
          <w:szCs w:val="19"/>
        </w:rPr>
        <w:t xml:space="preserve">) </w:t>
      </w:r>
      <w:r w:rsidRPr="00522580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52258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дваивающая</w:t>
      </w:r>
      <w:r w:rsidRPr="0052258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ло</w:t>
      </w:r>
    </w:p>
    <w:p w14:paraId="10EB16B9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2580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5D383DC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93351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, first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E7661CB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</w:t>
      </w:r>
    </w:p>
    <w:p w14:paraId="5E927E8A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!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50D4D26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A557C8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elem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elem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* 2 + k;</w:t>
      </w:r>
    </w:p>
    <w:p w14:paraId="1C980D95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k = 0;</w:t>
      </w:r>
    </w:p>
    <w:p w14:paraId="104DD73C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elem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10)</w:t>
      </w:r>
    </w:p>
    <w:p w14:paraId="1546E4E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BC9208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k = 1;</w:t>
      </w:r>
    </w:p>
    <w:p w14:paraId="4DF2B3D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elem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elem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0;</w:t>
      </w:r>
    </w:p>
    <w:p w14:paraId="72EAFBA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3BC6063F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irst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6EA7607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newarr.next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BBECDE6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1EDC4D9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k == 1)</w:t>
      </w:r>
    </w:p>
    <w:p w14:paraId="59A59FEF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first.next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93351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(1, first);</w:t>
      </w:r>
    </w:p>
    <w:p w14:paraId="41F56B44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war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ea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F20E891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C86ECDA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</w:p>
    <w:p w14:paraId="666BD6B6" w14:textId="17EB291C" w:rsidR="00E93351" w:rsidRDefault="00E93351" w:rsidP="00E93351">
      <w:pPr>
        <w:ind w:left="-567" w:firstLine="567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70CFB5B6" w14:textId="36C23DE1" w:rsidR="00E93351" w:rsidRDefault="00E93351" w:rsidP="00E93351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истинг программы с стандартным списком:</w:t>
      </w:r>
    </w:p>
    <w:p w14:paraId="31BA4793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2580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25892EA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B0903E9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gre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200; </w:t>
      </w:r>
      <w:r>
        <w:rPr>
          <w:rFonts w:ascii="Consolas" w:hAnsi="Consolas" w:cs="Consolas"/>
          <w:color w:val="008000"/>
          <w:sz w:val="19"/>
          <w:szCs w:val="19"/>
        </w:rPr>
        <w:t>// степень, в которую необходимо возвести 2</w:t>
      </w:r>
    </w:p>
    <w:p w14:paraId="13E7C083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{ 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}; </w:t>
      </w:r>
      <w:r>
        <w:rPr>
          <w:rFonts w:ascii="Consolas" w:hAnsi="Consolas" w:cs="Consolas"/>
          <w:color w:val="008000"/>
          <w:sz w:val="19"/>
          <w:szCs w:val="19"/>
        </w:rPr>
        <w:t>//возводимое число - 2^0, представление - длинная арифметика</w:t>
      </w:r>
    </w:p>
    <w:p w14:paraId="3CD12447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degree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3E698498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Degree(</w:t>
      </w:r>
      <w:proofErr w:type="gramEnd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ref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1109C06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.Reverse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53E8619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AAB208E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E9335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.Write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(a);</w:t>
      </w:r>
    </w:p>
    <w:p w14:paraId="420CDF9F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E93351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02EBB028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D19665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51836C72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Degree(</w:t>
      </w:r>
      <w:proofErr w:type="gramEnd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ref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E9335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E9335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дваивающая</w:t>
      </w:r>
      <w:r w:rsidRPr="00E9335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ло</w:t>
      </w:r>
    </w:p>
    <w:p w14:paraId="39E43465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02BADE83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c = </w:t>
      </w:r>
      <w:proofErr w:type="spellStart"/>
      <w:proofErr w:type="gram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.Count</w:t>
      </w:r>
      <w:proofErr w:type="spellEnd"/>
      <w:proofErr w:type="gram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, k = 0;</w:t>
      </w:r>
    </w:p>
    <w:p w14:paraId="55F6F692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c;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E5E149B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A497FC8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] * 2 + k;</w:t>
      </w:r>
    </w:p>
    <w:p w14:paraId="70B8170F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k = 0;</w:t>
      </w:r>
    </w:p>
    <w:p w14:paraId="6159A0F2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9335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] &gt;= 10)</w:t>
      </w:r>
    </w:p>
    <w:p w14:paraId="46803F8D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112E3AE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k = 1;</w:t>
      </w:r>
    </w:p>
    <w:p w14:paraId="0CB573CA" w14:textId="77777777" w:rsidR="00E93351" w:rsidRP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>] - 10;</w:t>
      </w:r>
    </w:p>
    <w:p w14:paraId="2827BD3D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E9335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793911F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3332270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k == 1)</w:t>
      </w:r>
    </w:p>
    <w:p w14:paraId="2BBCE3CD" w14:textId="77777777" w:rsidR="00E93351" w:rsidRDefault="00E93351" w:rsidP="00E93351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rr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1);</w:t>
      </w:r>
    </w:p>
    <w:p w14:paraId="3394DC2F" w14:textId="087C0365" w:rsidR="00E93351" w:rsidRPr="0068346E" w:rsidRDefault="00E93351" w:rsidP="00E93351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020B45E7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05856E3C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184E5E68" w14:textId="77777777" w:rsidR="00055C76" w:rsidRDefault="00006644" w:rsidP="00055C7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исло, полученное на выходе должно совпадат</w:t>
      </w:r>
      <w:r w:rsidR="00055C76">
        <w:rPr>
          <w:rFonts w:ascii="Times New Roman" w:hAnsi="Times New Roman" w:cs="Times New Roman"/>
          <w:sz w:val="28"/>
          <w:szCs w:val="28"/>
        </w:rPr>
        <w:t>ь с табличным значение 2 в 200.</w:t>
      </w:r>
    </w:p>
    <w:p w14:paraId="6271944B" w14:textId="77777777" w:rsidR="00055C76" w:rsidRDefault="00006644" w:rsidP="00055C7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чное значение</w:t>
      </w:r>
      <w:r w:rsidR="00E93351">
        <w:rPr>
          <w:rFonts w:ascii="Times New Roman" w:hAnsi="Times New Roman" w:cs="Times New Roman"/>
          <w:sz w:val="28"/>
          <w:szCs w:val="28"/>
        </w:rPr>
        <w:t>:</w:t>
      </w:r>
    </w:p>
    <w:p w14:paraId="35CF72A2" w14:textId="1AB9897D" w:rsidR="00055C76" w:rsidRDefault="00E93351" w:rsidP="00055C7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93351">
        <w:rPr>
          <w:rFonts w:ascii="Times New Roman" w:hAnsi="Times New Roman" w:cs="Times New Roman"/>
          <w:sz w:val="28"/>
          <w:szCs w:val="28"/>
        </w:rPr>
        <w:t>1606938044258990275541962092341162602522202993782792835301376</w:t>
      </w:r>
      <w:r w:rsidR="00055C7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8387F1F" w14:textId="40AC874D" w:rsidR="00E93351" w:rsidRDefault="00E93351" w:rsidP="00055C76">
      <w:pPr>
        <w:ind w:left="-567" w:firstLine="567"/>
        <w:jc w:val="both"/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t>Полученное значение:</w:t>
      </w:r>
    </w:p>
    <w:p w14:paraId="360A012B" w14:textId="6519C21B" w:rsidR="00E93351" w:rsidRDefault="00E93351" w:rsidP="00055C7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1C65D33" wp14:editId="376625B2">
            <wp:extent cx="5657850" cy="316513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1247" t="23030" r="61938" b="74304"/>
                    <a:stretch/>
                  </pic:blipFill>
                  <pic:spPr bwMode="auto">
                    <a:xfrm>
                      <a:off x="0" y="0"/>
                      <a:ext cx="6814951" cy="381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E2B9EE" w14:textId="73D463EA" w:rsidR="00006644" w:rsidRPr="0068346E" w:rsidRDefault="00006644" w:rsidP="00055C7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работает корректно.</w:t>
      </w:r>
    </w:p>
    <w:p w14:paraId="1703D0E5" w14:textId="77777777" w:rsidR="00006644" w:rsidRDefault="00006644" w:rsidP="00771F16">
      <w:pPr>
        <w:jc w:val="center"/>
        <w:rPr>
          <w:b/>
          <w:sz w:val="32"/>
          <w:szCs w:val="32"/>
        </w:rPr>
      </w:pPr>
    </w:p>
    <w:p w14:paraId="0871AC0C" w14:textId="77777777" w:rsidR="00006644" w:rsidRDefault="00006644" w:rsidP="00006644">
      <w:pPr>
        <w:jc w:val="center"/>
        <w:rPr>
          <w:b/>
          <w:sz w:val="32"/>
          <w:szCs w:val="32"/>
        </w:rPr>
      </w:pPr>
    </w:p>
    <w:p w14:paraId="0BE20D72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5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7A2A9405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06644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4E7D7A34" w14:textId="77777777" w:rsid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а действительная квадратная матрица порядк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. Найти наибольшее из значений элементов, расположенных в заштрихованной части матрицы (рис. </w:t>
      </w:r>
      <w:r w:rsidRPr="00DA1961">
        <w:rPr>
          <w:rFonts w:ascii="Times New Roman" w:hAnsi="Times New Roman" w:cs="Times New Roman"/>
          <w:sz w:val="28"/>
          <w:szCs w:val="28"/>
        </w:rPr>
        <w:t>13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3EC5F66E" w14:textId="77777777" w:rsidR="00006644" w:rsidRPr="0017257D" w:rsidRDefault="00006644" w:rsidP="00A01A64">
      <w:pPr>
        <w:jc w:val="center"/>
        <w:rPr>
          <w:rFonts w:ascii="Times New Roman" w:hAnsi="Times New Roman" w:cs="Times New Roman"/>
          <w:sz w:val="28"/>
          <w:szCs w:val="28"/>
        </w:rPr>
      </w:pPr>
      <w:r w:rsidRPr="00006644">
        <w:rPr>
          <w:b/>
          <w:noProof/>
        </w:rPr>
        <w:drawing>
          <wp:inline distT="0" distB="0" distL="0" distR="0" wp14:anchorId="34AF5E0C" wp14:editId="46B7B3EC">
            <wp:extent cx="1602649" cy="1519249"/>
            <wp:effectExtent l="0" t="0" r="0" b="5080"/>
            <wp:docPr id="3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2017-04-10 в 22.40.16.png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94" t="75105" r="77238" b="294"/>
                    <a:stretch/>
                  </pic:blipFill>
                  <pic:spPr bwMode="auto">
                    <a:xfrm>
                      <a:off x="0" y="0"/>
                      <a:ext cx="1605342" cy="15218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8BB61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49D6AD23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BBCE471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матрицы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натуральное число, которое пользователю необходимо ввести с клавиатуры. Требуется проверка ввода натурального числа. </w:t>
      </w:r>
    </w:p>
    <w:p w14:paraId="28949CE4" w14:textId="27451A8B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Элементы матрицы –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961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действительных чисел. Пользователю предложен выбор – ввести числа с </w:t>
      </w:r>
      <w:r w:rsidR="00522580">
        <w:rPr>
          <w:rFonts w:ascii="Times New Roman" w:hAnsi="Times New Roman" w:cs="Times New Roman"/>
          <w:sz w:val="28"/>
          <w:szCs w:val="28"/>
        </w:rPr>
        <w:t>клавиатуры</w:t>
      </w:r>
      <w:r>
        <w:rPr>
          <w:rFonts w:ascii="Times New Roman" w:hAnsi="Times New Roman" w:cs="Times New Roman"/>
          <w:sz w:val="28"/>
          <w:szCs w:val="28"/>
        </w:rPr>
        <w:t xml:space="preserve"> (требуется проверка ввода действительного числа) или сгенерировать автоматически (в этом случае, сгенерированные числа будут принадлежать промежутку </w:t>
      </w:r>
      <w:r w:rsidR="00522580" w:rsidRPr="00522580">
        <w:rPr>
          <w:rFonts w:ascii="Times New Roman" w:hAnsi="Times New Roman" w:cs="Times New Roman"/>
          <w:sz w:val="28"/>
          <w:szCs w:val="28"/>
        </w:rPr>
        <w:t>от 0 до</w:t>
      </w:r>
      <w:r w:rsidR="00522580">
        <w:rPr>
          <w:rFonts w:ascii="Times New Roman" w:hAnsi="Times New Roman" w:cs="Times New Roman"/>
          <w:sz w:val="28"/>
          <w:szCs w:val="28"/>
        </w:rPr>
        <w:t xml:space="preserve"> </w:t>
      </w:r>
      <w:r w:rsidR="00522580" w:rsidRPr="00522580">
        <w:rPr>
          <w:rFonts w:ascii="Times New Roman" w:hAnsi="Times New Roman" w:cs="Times New Roman"/>
          <w:sz w:val="28"/>
          <w:szCs w:val="28"/>
        </w:rPr>
        <w:t>11</w:t>
      </w:r>
      <w:r w:rsidRPr="00DA1961">
        <w:rPr>
          <w:rFonts w:ascii="Times New Roman" w:hAnsi="Times New Roman" w:cs="Times New Roman"/>
          <w:sz w:val="28"/>
          <w:szCs w:val="28"/>
        </w:rPr>
        <w:t>).</w:t>
      </w:r>
    </w:p>
    <w:p w14:paraId="6853A87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6C740FE3" w14:textId="717F45AF" w:rsidR="00006644" w:rsidRPr="00522580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 вывести наибольшее найденное значение, принадлежащее заштрихованной области – действительное число</w:t>
      </w:r>
      <w:r w:rsidR="005225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22580">
        <w:rPr>
          <w:rFonts w:ascii="Times New Roman" w:hAnsi="Times New Roman" w:cs="Times New Roman"/>
          <w:sz w:val="28"/>
          <w:szCs w:val="28"/>
        </w:rPr>
        <w:t>ma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522580" w:rsidRPr="00522580">
        <w:rPr>
          <w:rFonts w:ascii="Times New Roman" w:hAnsi="Times New Roman" w:cs="Times New Roman"/>
          <w:sz w:val="28"/>
          <w:szCs w:val="28"/>
        </w:rPr>
        <w:t>Е</w:t>
      </w:r>
      <w:r w:rsidR="00522580">
        <w:rPr>
          <w:rFonts w:ascii="Times New Roman" w:hAnsi="Times New Roman" w:cs="Times New Roman"/>
          <w:sz w:val="28"/>
          <w:szCs w:val="28"/>
        </w:rPr>
        <w:t>сли таких значений несколько, то выходные данные не изменятся, так как требуется вывести именно значение, а не номер элемента.</w:t>
      </w:r>
    </w:p>
    <w:p w14:paraId="3B926C0E" w14:textId="33884161" w:rsidR="00006644" w:rsidRDefault="00522580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максимальный элемент матрицы расположен вне области, выводится максимальный элемент заштрихованной области. Если в или на границе области, он и выводится.</w:t>
      </w:r>
    </w:p>
    <w:p w14:paraId="0D40FA16" w14:textId="4A3C54C3" w:rsidR="00522580" w:rsidRPr="003E59BC" w:rsidRDefault="00D464E1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Перед</w:t>
      </w:r>
      <w:r w:rsidR="00522580">
        <w:rPr>
          <w:rFonts w:ascii="Times New Roman" w:hAnsi="Times New Roman" w:cs="Times New Roman"/>
          <w:sz w:val="28"/>
          <w:szCs w:val="28"/>
        </w:rPr>
        <w:t xml:space="preserve"> выводом наибольшего </w:t>
      </w:r>
      <w:r>
        <w:rPr>
          <w:rFonts w:ascii="Times New Roman" w:hAnsi="Times New Roman" w:cs="Times New Roman"/>
          <w:sz w:val="28"/>
          <w:szCs w:val="28"/>
        </w:rPr>
        <w:t>значения области</w:t>
      </w:r>
      <w:r w:rsidR="00522580">
        <w:rPr>
          <w:rFonts w:ascii="Times New Roman" w:hAnsi="Times New Roman" w:cs="Times New Roman"/>
          <w:sz w:val="28"/>
          <w:szCs w:val="28"/>
        </w:rPr>
        <w:t>, осуществляется вывод матрицы, с точностью вывода значений два знака после запятой</w:t>
      </w:r>
      <w:r>
        <w:rPr>
          <w:rFonts w:ascii="Times New Roman" w:hAnsi="Times New Roman" w:cs="Times New Roman"/>
          <w:sz w:val="28"/>
          <w:szCs w:val="28"/>
        </w:rPr>
        <w:t xml:space="preserve"> и раскрашенными в зеленый цвет элементами заштрихованной области (основной цвет элементов белый).</w:t>
      </w:r>
    </w:p>
    <w:p w14:paraId="7B4820D6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1920A416" w14:textId="1A62EB8C" w:rsid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тношение строк к столбцам элементов заштрихованной области выражается отношением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</w:t>
      </w:r>
      <w:proofErr w:type="spellEnd"/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j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где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строка элемента,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j</w:t>
      </w:r>
      <w:r w:rsidRPr="00DA196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– столбец элемента. Необходимо осуществить перебор элементов, отвечающих данному условию и найти среди них максимальный.</w:t>
      </w:r>
      <w:r w:rsidR="00055C76" w:rsidRPr="00055C7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D464E1" w:rsidRP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роки и столбцы </w:t>
      </w:r>
      <w:r w:rsid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элементов заштрихованной области относятся как </w:t>
      </w:r>
      <w:r w:rsidR="00055C76" w:rsidRPr="00055C76">
        <w:rPr>
          <w:rFonts w:ascii="Times New Roman" w:hAnsi="Times New Roman" w:cs="Times New Roman"/>
          <w:sz w:val="28"/>
          <w:szCs w:val="28"/>
          <w:shd w:val="clear" w:color="auto" w:fill="FFFFFF"/>
        </w:rPr>
        <w:t>i &lt;= j</w:t>
      </w:r>
      <w:r w:rsid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поэтому для поиска максимального значения используется неполный перебор элементов: цикл по </w:t>
      </w:r>
      <w:r w:rsidR="00D464E1" w:rsidRPr="00055C76">
        <w:rPr>
          <w:rFonts w:ascii="Times New Roman" w:hAnsi="Times New Roman" w:cs="Times New Roman"/>
          <w:sz w:val="28"/>
          <w:szCs w:val="28"/>
          <w:shd w:val="clear" w:color="auto" w:fill="FFFFFF"/>
        </w:rPr>
        <w:t>i</w:t>
      </w:r>
      <w:r w:rsid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т 0 до </w:t>
      </w:r>
      <w:r w:rsidR="00D464E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</w:t>
      </w:r>
      <w:r w:rsid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вложенный цикл по </w:t>
      </w:r>
      <w:r w:rsidR="00D464E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j</w:t>
      </w:r>
      <w:r w:rsidR="00D464E1" w:rsidRP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т </w:t>
      </w:r>
      <w:proofErr w:type="spellStart"/>
      <w:r w:rsidR="00D464E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</w:t>
      </w:r>
      <w:proofErr w:type="spellEnd"/>
      <w:r w:rsidR="00D464E1" w:rsidRP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D464E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</w:t>
      </w:r>
      <w:r w:rsid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о n</w:t>
      </w:r>
      <w:r w:rsidR="00D464E1" w:rsidRP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</w:t>
      </w:r>
      <w:proofErr w:type="gramStart"/>
      <w:r w:rsidR="00D464E1" w:rsidRPr="00055C76">
        <w:rPr>
          <w:rFonts w:ascii="Times New Roman" w:hAnsi="Times New Roman" w:cs="Times New Roman"/>
          <w:sz w:val="28"/>
          <w:szCs w:val="28"/>
          <w:shd w:val="clear" w:color="auto" w:fill="FFFFFF"/>
        </w:rPr>
        <w:t>j</w:t>
      </w:r>
      <w:r w:rsidR="00D464E1" w:rsidRP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>&gt;</w:t>
      </w:r>
      <w:proofErr w:type="gramEnd"/>
      <w:r w:rsidR="00D464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= i). </w:t>
      </w:r>
      <w:r w:rsidR="00DC0B8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Алгоритм работы программы представлен в блок-схеме ниже.</w:t>
      </w:r>
    </w:p>
    <w:p w14:paraId="5FF31E58" w14:textId="55F562A7" w:rsidR="00DC0B8E" w:rsidRPr="00DC0B8E" w:rsidRDefault="00DC0B8E" w:rsidP="00DC0B8E">
      <w:pPr>
        <w:spacing w:before="75" w:after="150"/>
        <w:ind w:left="-567" w:firstLine="567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object w:dxaOrig="4261" w:dyaOrig="12735" w14:anchorId="1907A944">
          <v:shape id="_x0000_i1040" type="#_x0000_t75" style="width:213pt;height:636.75pt" o:ole="">
            <v:imagedata r:id="rId16" o:title=""/>
          </v:shape>
          <o:OLEObject Type="Embed" ProgID="Visio.Drawing.15" ShapeID="_x0000_i1040" DrawAspect="Content" ObjectID="_1567096401" r:id="rId17"/>
        </w:object>
      </w:r>
    </w:p>
    <w:p w14:paraId="009127DB" w14:textId="77777777" w:rsidR="00006644" w:rsidRPr="00DC0B8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5BB2A398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оцесс реализации системы.</w:t>
      </w:r>
    </w:p>
    <w:p w14:paraId="7F681E70" w14:textId="3D3FB721" w:rsidR="00DC0B8E" w:rsidRDefault="00DC0B8E" w:rsidP="00DC0B8E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типа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</w:t>
      </w:r>
      <w:proofErr w:type="spellEnd"/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вод и проверка корректности данных осуществляется при помощи функций </w:t>
      </w:r>
      <w:proofErr w:type="gramStart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N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proofErr w:type="gramEnd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озвраща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е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начение типа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int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&gt; 0) и  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 (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озвраща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е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начение тип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ouble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). Либо элементы </w:t>
      </w:r>
      <w:r w:rsidRPr="00DC0B8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атрицы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генерируются автоматическ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в этом случае, сгенерированные числа будут принадлежать промежутку </w:t>
      </w:r>
      <w:r w:rsidRPr="00522580">
        <w:rPr>
          <w:rFonts w:ascii="Times New Roman" w:hAnsi="Times New Roman" w:cs="Times New Roman"/>
          <w:sz w:val="28"/>
          <w:szCs w:val="28"/>
        </w:rPr>
        <w:t>от 0 д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2580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 Пользователю предоставлен выбор.</w:t>
      </w:r>
    </w:p>
    <w:p w14:paraId="50613717" w14:textId="1A6BECFC" w:rsidR="00D04034" w:rsidRPr="00D04034" w:rsidRDefault="00D04034" w:rsidP="00D04034">
      <w:pPr>
        <w:tabs>
          <w:tab w:val="right" w:pos="9547"/>
        </w:tabs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еребор элементов осуществляется при помощи вложенных циклов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for</w:t>
      </w:r>
      <w:r w:rsidRPr="00D04034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2B2DCE25" w14:textId="77777777" w:rsidR="00DC0B8E" w:rsidRDefault="00DC0B8E" w:rsidP="00DC0B8E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 ниже.</w:t>
      </w:r>
    </w:p>
    <w:p w14:paraId="174A2E19" w14:textId="396F4861" w:rsidR="00DC0B8E" w:rsidRDefault="00DC0B8E" w:rsidP="00DC0B8E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4537">
        <w:rPr>
          <w:rFonts w:ascii="Times New Roman" w:eastAsia="Times New Roman" w:hAnsi="Times New Roman" w:cs="Times New Roman"/>
          <w:sz w:val="28"/>
          <w:szCs w:val="28"/>
        </w:rPr>
        <w:t>Листинг программы:</w:t>
      </w:r>
    </w:p>
    <w:p w14:paraId="0F6A7135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185A931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FB87358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rea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genirate</w:t>
      </w:r>
      <w:proofErr w:type="spellEnd"/>
    </w:p>
    <w:p w14:paraId="622E0029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Дана действительная квадратная матрица порядка n. </w:t>
      </w:r>
    </w:p>
    <w:p w14:paraId="19C920C1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Найти наибольшее из значений элементов, расположенных в заштрихованной части матрицы </w:t>
      </w:r>
    </w:p>
    <w:p w14:paraId="53FA4941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04034">
        <w:rPr>
          <w:rFonts w:ascii="Consolas" w:hAnsi="Consolas" w:cs="Consolas"/>
          <w:color w:val="008000"/>
          <w:sz w:val="19"/>
          <w:szCs w:val="19"/>
          <w:lang w:val="en-US"/>
        </w:rPr>
        <w:t>// read M</w:t>
      </w:r>
    </w:p>
    <w:p w14:paraId="43D924D8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Задание</w:t>
      </w:r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 xml:space="preserve"> 5"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C675153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Введите размерность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матрцы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(цел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2A7DBB5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</w:t>
      </w:r>
      <w:proofErr w:type="gram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VVODN(</w:t>
      </w:r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CA480A7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,] M =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[n, n];</w:t>
      </w:r>
    </w:p>
    <w:p w14:paraId="6DE84E99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Если вы хотите ввести элементы вручную, нажмите 1. В противном случае элементы будут сгенерированы автоматически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41C2BD0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 == </w:t>
      </w:r>
      <w:r>
        <w:rPr>
          <w:rFonts w:ascii="Consolas" w:hAnsi="Consolas" w:cs="Consolas"/>
          <w:color w:val="A31515"/>
          <w:sz w:val="19"/>
          <w:szCs w:val="19"/>
        </w:rPr>
        <w:t>"1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7C97127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1606AD8D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193CBF89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A8C9EEB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FB98766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5B8C085A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("</w:t>
      </w:r>
      <w:r>
        <w:rPr>
          <w:rFonts w:ascii="Consolas" w:hAnsi="Consolas" w:cs="Consolas"/>
          <w:color w:val="000000"/>
          <w:sz w:val="19"/>
          <w:szCs w:val="19"/>
        </w:rPr>
        <w:t xml:space="preserve"> + i + </w:t>
      </w:r>
      <w:r>
        <w:rPr>
          <w:rFonts w:ascii="Consolas" w:hAnsi="Consolas" w:cs="Consolas"/>
          <w:color w:val="A31515"/>
          <w:sz w:val="19"/>
          <w:szCs w:val="19"/>
        </w:rPr>
        <w:t>","</w:t>
      </w:r>
      <w:r>
        <w:rPr>
          <w:rFonts w:ascii="Consolas" w:hAnsi="Consolas" w:cs="Consolas"/>
          <w:color w:val="000000"/>
          <w:sz w:val="19"/>
          <w:szCs w:val="19"/>
        </w:rPr>
        <w:t xml:space="preserve"> + j + </w:t>
      </w:r>
      <w:r>
        <w:rPr>
          <w:rFonts w:ascii="Consolas" w:hAnsi="Consolas" w:cs="Consolas"/>
          <w:color w:val="A31515"/>
          <w:sz w:val="19"/>
          <w:szCs w:val="19"/>
        </w:rPr>
        <w:t>") элемент (действительн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6295CA8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i, j] = VVOD();</w:t>
      </w:r>
    </w:p>
    <w:p w14:paraId="1BD46B74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3F2B137D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72976DC9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вывести всю матрицу</w:t>
      </w:r>
    </w:p>
    <w:p w14:paraId="365BADE2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62A864C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86F1196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8028AA0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48CDB83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j)</w:t>
      </w:r>
    </w:p>
    <w:p w14:paraId="3ACE240E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114A0368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ForegroundColor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Color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Green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F7169D9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Writ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>"{0:0.00</w:t>
      </w:r>
      <w:proofErr w:type="gramStart"/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>}  "</w:t>
      </w:r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, M[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, j]);</w:t>
      </w:r>
    </w:p>
    <w:p w14:paraId="1CF68519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ForegroundColor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Color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Whit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85CCCB3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14:paraId="5B25C6D8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534A21D0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Writ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>"{0:0.00</w:t>
      </w:r>
      <w:proofErr w:type="gramStart"/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>}  "</w:t>
      </w:r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, M[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, j]);</w:t>
      </w:r>
    </w:p>
    <w:p w14:paraId="5DFFFE21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0C52276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65C7E6FA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0F4E40E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DDDC1C2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0F5EECB2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  <w:r w:rsidRPr="00D04034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D04034">
        <w:rPr>
          <w:rFonts w:ascii="Consolas" w:hAnsi="Consolas" w:cs="Consolas"/>
          <w:color w:val="008000"/>
          <w:sz w:val="19"/>
          <w:szCs w:val="19"/>
          <w:lang w:val="en-US"/>
        </w:rPr>
        <w:t>genirate</w:t>
      </w:r>
      <w:proofErr w:type="spellEnd"/>
      <w:r w:rsidRPr="00D04034">
        <w:rPr>
          <w:rFonts w:ascii="Consolas" w:hAnsi="Consolas" w:cs="Consolas"/>
          <w:color w:val="008000"/>
          <w:sz w:val="19"/>
          <w:szCs w:val="19"/>
          <w:lang w:val="en-US"/>
        </w:rPr>
        <w:t xml:space="preserve"> M:</w:t>
      </w:r>
    </w:p>
    <w:p w14:paraId="47AB2B80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rand =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CB0A83E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03304B9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04921DE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0A53ACF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1DCDE61A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M[</w:t>
      </w:r>
      <w:proofErr w:type="spellStart"/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, j] =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rand.NextDoubl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() +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rand.Next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0, 10);</w:t>
      </w:r>
    </w:p>
    <w:p w14:paraId="7F01312F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j)</w:t>
      </w:r>
    </w:p>
    <w:p w14:paraId="6BC8CBB0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14:paraId="113B0345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ForegroundColor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Color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Green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FF929F0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Writ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>"{0:0.00</w:t>
      </w:r>
      <w:proofErr w:type="gramStart"/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>}  "</w:t>
      </w:r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, M[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, j]);</w:t>
      </w:r>
    </w:p>
    <w:p w14:paraId="34CA94AF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Foreground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Color</w:t>
      </w:r>
      <w:r>
        <w:rPr>
          <w:rFonts w:ascii="Consolas" w:hAnsi="Consolas" w:cs="Consolas"/>
          <w:color w:val="000000"/>
          <w:sz w:val="19"/>
          <w:szCs w:val="19"/>
        </w:rPr>
        <w:t>.Wh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AB6D5C3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33339207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5C75D781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Writ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>"{0:0.00</w:t>
      </w:r>
      <w:proofErr w:type="gramStart"/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>}  "</w:t>
      </w:r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, M[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, j]);</w:t>
      </w:r>
    </w:p>
    <w:p w14:paraId="2FD95C36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40B3501F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A157A32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64FDAE32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310B2CA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2A7EE89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 = </w:t>
      </w:r>
      <w:proofErr w:type="gram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M[</w:t>
      </w:r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0, 0];</w:t>
      </w:r>
    </w:p>
    <w:p w14:paraId="5F76E10C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EA47D0C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; j &lt; n;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75E2095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j &amp;&amp; </w:t>
      </w:r>
      <w:proofErr w:type="gram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M[</w:t>
      </w:r>
      <w:proofErr w:type="spellStart"/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, j] &gt; max)</w:t>
      </w:r>
    </w:p>
    <w:p w14:paraId="3114CB46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max = </w:t>
      </w:r>
      <w:proofErr w:type="gram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M[</w:t>
      </w:r>
      <w:proofErr w:type="spellStart"/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, j];</w:t>
      </w:r>
    </w:p>
    <w:p w14:paraId="05C6F96D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ForegroundColor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Color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DarkCyan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D5B7887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аибольшее из значений, расположенных в заштрихованной части: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92BBA24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 xml:space="preserve">"           </w:t>
      </w:r>
      <w:proofErr w:type="gramStart"/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 xml:space="preserve">   {</w:t>
      </w:r>
      <w:proofErr w:type="gramEnd"/>
      <w:r w:rsidRPr="00D04034">
        <w:rPr>
          <w:rFonts w:ascii="Consolas" w:hAnsi="Consolas" w:cs="Consolas"/>
          <w:color w:val="A31515"/>
          <w:sz w:val="19"/>
          <w:szCs w:val="19"/>
          <w:lang w:val="en-US"/>
        </w:rPr>
        <w:t>0:0.00}"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, max);</w:t>
      </w:r>
    </w:p>
    <w:p w14:paraId="1D90F4E3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D0F5B0A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1247FC7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VOD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046B368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35D8CE1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06F23D07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61BEC3E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4842D0ED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655FC19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BB5296A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;</w:t>
      </w:r>
    </w:p>
    <w:p w14:paraId="2002BBA6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3E597C3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39FBE01E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ое значение для дробного числа вида 0,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0 ,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повторите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ED1B54B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E24C249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33E1B4D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0AA15F8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18197908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444D948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VVODN(</w:t>
      </w:r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0505A69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5A91D20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63CF2A31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D9292AA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1B1136B6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E6CAB5F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04034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9F751C0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;</w:t>
      </w:r>
    </w:p>
    <w:p w14:paraId="1007FE81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||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1)</w:t>
      </w:r>
    </w:p>
    <w:p w14:paraId="1DBB66D8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396526FD" w14:textId="77777777" w:rsid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ое значение, ожидалось натуральное число. повторите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8958C6D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C392D9B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8975E76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proofErr w:type="gramEnd"/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value &lt; 1);</w:t>
      </w:r>
    </w:p>
    <w:p w14:paraId="420FB5D3" w14:textId="77777777" w:rsidR="00D04034" w:rsidRPr="00D04034" w:rsidRDefault="00D04034" w:rsidP="00D040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D0403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7D3879FE" w14:textId="6FBF3B23" w:rsidR="00D04034" w:rsidRPr="00744537" w:rsidRDefault="00D04034" w:rsidP="00D0403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40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BD87E55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B734710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3F1445AA" w14:textId="77777777" w:rsidR="003B1C26" w:rsidRDefault="003B1C26" w:rsidP="003B1C2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едено по критериям черного ящика.</w:t>
      </w:r>
    </w:p>
    <w:p w14:paraId="07C159D0" w14:textId="48484E02" w:rsidR="003B1C26" w:rsidRPr="00C327D6" w:rsidRDefault="003B1C26" w:rsidP="003B1C26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ование входных данных: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ректные</w:t>
      </w:r>
      <w:proofErr w:type="spellEnd"/>
      <w:r>
        <w:rPr>
          <w:rFonts w:ascii="Times New Roman" w:hAnsi="Times New Roman" w:cs="Times New Roman"/>
          <w:sz w:val="28"/>
          <w:szCs w:val="28"/>
        </w:rPr>
        <w:t>/некорректные. Сообщение об ошибке и запрос повторного ввода, если данные некорректны. Продолжение выполнения программы после получения корректных данных.</w:t>
      </w:r>
      <w:r w:rsidR="00C327D6" w:rsidRPr="00C327D6">
        <w:rPr>
          <w:rFonts w:ascii="Times New Roman" w:hAnsi="Times New Roman" w:cs="Times New Roman"/>
          <w:sz w:val="28"/>
          <w:szCs w:val="28"/>
        </w:rPr>
        <w:t xml:space="preserve"> Возможность генерации элементов.</w:t>
      </w:r>
    </w:p>
    <w:p w14:paraId="1F9F25E1" w14:textId="02F88C7E" w:rsidR="003B1C26" w:rsidRDefault="003B1C26" w:rsidP="003B1C2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ование выходных данных. </w:t>
      </w:r>
      <w:r>
        <w:rPr>
          <w:rFonts w:ascii="Times New Roman" w:hAnsi="Times New Roman" w:cs="Times New Roman"/>
          <w:sz w:val="28"/>
          <w:szCs w:val="28"/>
        </w:rPr>
        <w:t xml:space="preserve">Программа возвращает </w:t>
      </w:r>
      <w:r>
        <w:rPr>
          <w:rFonts w:ascii="Times New Roman" w:hAnsi="Times New Roman" w:cs="Times New Roman"/>
          <w:sz w:val="28"/>
          <w:szCs w:val="28"/>
        </w:rPr>
        <w:t>наибольшее найденное значение, принадлежащее заштрихованной области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2580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сли таких значений несколько, то выходные данные не изменятся, так как требуется вывести именно значение, а не номер элемент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рректная работа программы не должна </w:t>
      </w:r>
      <w:r w:rsidRPr="003B1C26">
        <w:rPr>
          <w:rFonts w:ascii="Times New Roman" w:hAnsi="Times New Roman" w:cs="Times New Roman"/>
          <w:sz w:val="28"/>
          <w:szCs w:val="28"/>
        </w:rPr>
        <w:t>от местоположения максимального элемента</w:t>
      </w:r>
      <w:r w:rsidRPr="00D32A79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Также программа должна выводить сообщение об ошибке, если входные данные некорректны.</w:t>
      </w:r>
    </w:p>
    <w:p w14:paraId="143262F1" w14:textId="346D595B" w:rsidR="00C327D6" w:rsidRDefault="00C327D6" w:rsidP="003B1C2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матриц разной размерности.</w:t>
      </w:r>
    </w:p>
    <w:p w14:paraId="377CEDC0" w14:textId="2E4C7C48" w:rsidR="003B1C26" w:rsidRDefault="003B1C26" w:rsidP="003B1C2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3694F">
        <w:rPr>
          <w:rFonts w:ascii="Times New Roman" w:hAnsi="Times New Roman" w:cs="Times New Roman"/>
          <w:sz w:val="28"/>
          <w:szCs w:val="28"/>
        </w:rPr>
        <w:t xml:space="preserve">Тестирование функций: </w:t>
      </w:r>
      <w:proofErr w:type="gramStart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(</w:t>
      </w:r>
      <w:proofErr w:type="gramEnd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()</w:t>
      </w:r>
    </w:p>
    <w:p w14:paraId="4EB99D64" w14:textId="77777777" w:rsidR="003B1C26" w:rsidRPr="0043694F" w:rsidRDefault="003B1C26" w:rsidP="003B1C26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сценарии тестирования представлены в таблице ниже.</w:t>
      </w:r>
      <w:r w:rsidRPr="0043694F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32"/>
        <w:gridCol w:w="1130"/>
        <w:gridCol w:w="2260"/>
        <w:gridCol w:w="1128"/>
        <w:gridCol w:w="4187"/>
      </w:tblGrid>
      <w:tr w:rsidR="003B1C26" w:rsidRPr="0043694F" w14:paraId="75F75DEC" w14:textId="77777777" w:rsidTr="00C327D6">
        <w:trPr>
          <w:jc w:val="center"/>
        </w:trPr>
        <w:tc>
          <w:tcPr>
            <w:tcW w:w="832" w:type="dxa"/>
          </w:tcPr>
          <w:p w14:paraId="41D7D979" w14:textId="77777777" w:rsidR="003B1C26" w:rsidRPr="0043694F" w:rsidRDefault="003B1C26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Номер теста</w:t>
            </w:r>
          </w:p>
        </w:tc>
        <w:tc>
          <w:tcPr>
            <w:tcW w:w="1133" w:type="dxa"/>
          </w:tcPr>
          <w:p w14:paraId="10BED020" w14:textId="77777777" w:rsidR="003B1C26" w:rsidRPr="0043694F" w:rsidRDefault="003B1C26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Входные данные</w:t>
            </w:r>
          </w:p>
        </w:tc>
        <w:tc>
          <w:tcPr>
            <w:tcW w:w="2283" w:type="dxa"/>
          </w:tcPr>
          <w:p w14:paraId="034314F3" w14:textId="77777777" w:rsidR="003B1C26" w:rsidRPr="0043694F" w:rsidRDefault="003B1C26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Ожидаемый результат</w:t>
            </w:r>
          </w:p>
        </w:tc>
        <w:tc>
          <w:tcPr>
            <w:tcW w:w="992" w:type="dxa"/>
          </w:tcPr>
          <w:p w14:paraId="3F876008" w14:textId="77777777" w:rsidR="003B1C26" w:rsidRPr="0043694F" w:rsidRDefault="003B1C26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Реальный результат</w:t>
            </w:r>
          </w:p>
        </w:tc>
        <w:tc>
          <w:tcPr>
            <w:tcW w:w="4297" w:type="dxa"/>
          </w:tcPr>
          <w:p w14:paraId="477BDDC3" w14:textId="77777777" w:rsidR="003B1C26" w:rsidRPr="0043694F" w:rsidRDefault="003B1C26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Критерий (сценарий) тестирования</w:t>
            </w:r>
          </w:p>
        </w:tc>
      </w:tr>
      <w:tr w:rsidR="003B1C26" w:rsidRPr="0043694F" w14:paraId="4BA21243" w14:textId="77777777" w:rsidTr="00C327D6">
        <w:trPr>
          <w:jc w:val="center"/>
        </w:trPr>
        <w:tc>
          <w:tcPr>
            <w:tcW w:w="832" w:type="dxa"/>
          </w:tcPr>
          <w:p w14:paraId="2DDB3001" w14:textId="77777777" w:rsidR="003B1C26" w:rsidRPr="0043694F" w:rsidRDefault="003B1C2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133" w:type="dxa"/>
          </w:tcPr>
          <w:p w14:paraId="4CCD6736" w14:textId="5AA7A20C" w:rsidR="003B1C26" w:rsidRPr="00C327D6" w:rsidRDefault="003B1C2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n</w:t>
            </w:r>
            <w:r w:rsidR="00C327D6">
              <w:rPr>
                <w:rFonts w:ascii="Times New Roman" w:hAnsi="Times New Roman" w:cs="Times New Roman"/>
                <w:sz w:val="22"/>
                <w:szCs w:val="22"/>
              </w:rPr>
              <w:t xml:space="preserve"> = 0</w:t>
            </w:r>
          </w:p>
        </w:tc>
        <w:tc>
          <w:tcPr>
            <w:tcW w:w="2283" w:type="dxa"/>
          </w:tcPr>
          <w:p w14:paraId="7EFD5C14" w14:textId="4473A2DB" w:rsidR="003B1C26" w:rsidRPr="00C327D6" w:rsidRDefault="00C327D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C327D6">
              <w:rPr>
                <w:rFonts w:ascii="Times New Roman" w:hAnsi="Times New Roman" w:cs="Times New Roman"/>
                <w:sz w:val="22"/>
                <w:szCs w:val="22"/>
              </w:rPr>
              <w:t>Неверное значение, ожидалос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ь натуральное число. повторите.</w:t>
            </w:r>
          </w:p>
        </w:tc>
        <w:tc>
          <w:tcPr>
            <w:tcW w:w="992" w:type="dxa"/>
          </w:tcPr>
          <w:p w14:paraId="58C266D2" w14:textId="77777777" w:rsidR="003B1C26" w:rsidRPr="003B1C26" w:rsidRDefault="003B1C2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297" w:type="dxa"/>
          </w:tcPr>
          <w:p w14:paraId="5B76C20D" w14:textId="77777777" w:rsidR="003B1C26" w:rsidRDefault="003B1C2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функции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функции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614FC0BE" w14:textId="589AE844" w:rsidR="00C327D6" w:rsidRPr="00C327D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Некорректный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</w:p>
        </w:tc>
      </w:tr>
      <w:tr w:rsidR="003B1C26" w:rsidRPr="0043694F" w14:paraId="0D108527" w14:textId="77777777" w:rsidTr="00C327D6">
        <w:trPr>
          <w:jc w:val="center"/>
        </w:trPr>
        <w:tc>
          <w:tcPr>
            <w:tcW w:w="832" w:type="dxa"/>
          </w:tcPr>
          <w:p w14:paraId="23A37AFE" w14:textId="77777777" w:rsidR="003B1C26" w:rsidRPr="0043694F" w:rsidRDefault="003B1C26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133" w:type="dxa"/>
          </w:tcPr>
          <w:p w14:paraId="5157B3B6" w14:textId="77777777" w:rsidR="00C327D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n = 3</w:t>
            </w:r>
          </w:p>
          <w:p w14:paraId="2C962F20" w14:textId="77777777" w:rsidR="00C327D6" w:rsidRDefault="00C327D6" w:rsidP="00C327D6">
            <w:pPr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1 1 3</w:t>
            </w:r>
          </w:p>
          <w:p w14:paraId="189AA895" w14:textId="77777777" w:rsidR="00C327D6" w:rsidRDefault="00C327D6" w:rsidP="00C327D6">
            <w:pPr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1 1 1</w:t>
            </w:r>
          </w:p>
          <w:p w14:paraId="51B23644" w14:textId="6B5819CF" w:rsidR="003B1C26" w:rsidRPr="00C327D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1 1 1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1</w:t>
            </w:r>
          </w:p>
        </w:tc>
        <w:tc>
          <w:tcPr>
            <w:tcW w:w="2283" w:type="dxa"/>
          </w:tcPr>
          <w:p w14:paraId="3CD8C04C" w14:textId="77777777" w:rsidR="003B1C26" w:rsidRPr="0043694F" w:rsidRDefault="003B1C26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Неверное значение для дробного числа вида 0,0 , повторите.</w:t>
            </w:r>
          </w:p>
        </w:tc>
        <w:tc>
          <w:tcPr>
            <w:tcW w:w="992" w:type="dxa"/>
          </w:tcPr>
          <w:p w14:paraId="6255E52B" w14:textId="77777777" w:rsidR="003B1C26" w:rsidRPr="0043694F" w:rsidRDefault="003B1C26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297" w:type="dxa"/>
          </w:tcPr>
          <w:p w14:paraId="1445A05B" w14:textId="6AB3FAED" w:rsidR="003B1C26" w:rsidRDefault="00C327D6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функции </w:t>
            </w: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функции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 w:rsidR="003B1C26" w:rsidRPr="0043694F">
              <w:rPr>
                <w:rFonts w:ascii="Times New Roman" w:hAnsi="Times New Roman" w:cs="Times New Roman"/>
                <w:sz w:val="22"/>
                <w:szCs w:val="22"/>
              </w:rPr>
              <w:t>функции VVOD()</w:t>
            </w:r>
          </w:p>
          <w:p w14:paraId="4E256E97" w14:textId="78274000" w:rsidR="003B1C26" w:rsidRPr="00C327D6" w:rsidRDefault="003B1C26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Некорректный </w:t>
            </w:r>
            <w:r w:rsidR="00C327D6">
              <w:rPr>
                <w:rFonts w:ascii="Times New Roman" w:hAnsi="Times New Roman" w:cs="Times New Roman"/>
                <w:sz w:val="22"/>
                <w:szCs w:val="22"/>
              </w:rPr>
              <w:t>элемент</w:t>
            </w:r>
          </w:p>
        </w:tc>
      </w:tr>
      <w:tr w:rsidR="003B1C26" w:rsidRPr="0043694F" w14:paraId="65C7C203" w14:textId="77777777" w:rsidTr="00C327D6">
        <w:trPr>
          <w:jc w:val="center"/>
        </w:trPr>
        <w:tc>
          <w:tcPr>
            <w:tcW w:w="832" w:type="dxa"/>
          </w:tcPr>
          <w:p w14:paraId="4DD0EB08" w14:textId="7D15FA83" w:rsidR="003B1C26" w:rsidRPr="0043694F" w:rsidRDefault="00C327D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1133" w:type="dxa"/>
          </w:tcPr>
          <w:p w14:paraId="584B046B" w14:textId="77777777" w:rsidR="003B1C26" w:rsidRDefault="003B1C2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n = 3</w:t>
            </w:r>
          </w:p>
          <w:p w14:paraId="50F551FD" w14:textId="77777777" w:rsidR="003B1C26" w:rsidRPr="00C327D6" w:rsidRDefault="003B1C26" w:rsidP="003B1C26">
            <w:pPr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C327D6">
              <w:rPr>
                <w:rFonts w:ascii="Times New Roman" w:hAnsi="Times New Roman" w:cs="Times New Roman"/>
                <w:sz w:val="22"/>
                <w:szCs w:val="22"/>
              </w:rPr>
              <w:t>1 1 3</w:t>
            </w:r>
          </w:p>
          <w:p w14:paraId="6E574966" w14:textId="77777777" w:rsidR="003B1C26" w:rsidRPr="00C327D6" w:rsidRDefault="003B1C26" w:rsidP="003B1C26">
            <w:pPr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C327D6">
              <w:rPr>
                <w:rFonts w:ascii="Times New Roman" w:hAnsi="Times New Roman" w:cs="Times New Roman"/>
                <w:sz w:val="22"/>
                <w:szCs w:val="22"/>
              </w:rPr>
              <w:t>1 1 1</w:t>
            </w:r>
          </w:p>
          <w:p w14:paraId="62D55EC8" w14:textId="25A7BCE0" w:rsidR="003B1C26" w:rsidRPr="0043694F" w:rsidRDefault="003B1C2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C327D6">
              <w:rPr>
                <w:rFonts w:ascii="Times New Roman" w:hAnsi="Times New Roman" w:cs="Times New Roman"/>
                <w:sz w:val="22"/>
                <w:szCs w:val="22"/>
              </w:rPr>
              <w:t>1 1 1</w:t>
            </w:r>
          </w:p>
        </w:tc>
        <w:tc>
          <w:tcPr>
            <w:tcW w:w="2283" w:type="dxa"/>
          </w:tcPr>
          <w:p w14:paraId="2EA2066F" w14:textId="341DBB46" w:rsidR="003B1C26" w:rsidRPr="0043694F" w:rsidRDefault="003B1C2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Max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 xml:space="preserve"> = 3. </w:t>
            </w:r>
          </w:p>
        </w:tc>
        <w:tc>
          <w:tcPr>
            <w:tcW w:w="992" w:type="dxa"/>
          </w:tcPr>
          <w:p w14:paraId="18DD99C2" w14:textId="7D19632C" w:rsidR="003B1C26" w:rsidRPr="0043694F" w:rsidRDefault="003B1C2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297" w:type="dxa"/>
          </w:tcPr>
          <w:p w14:paraId="0F811DC4" w14:textId="73A649DD" w:rsidR="003B1C26" w:rsidRDefault="003B1C2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вы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функции 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D6C9088" w14:textId="77777777" w:rsidR="00C327D6" w:rsidRDefault="00C327D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  <w:p w14:paraId="739993CB" w14:textId="79802E42" w:rsidR="00C327D6" w:rsidRPr="0043694F" w:rsidRDefault="00C327D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Максимальный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элемент матрицы совпадает с максимальным элементом заштрихованной области</w:t>
            </w:r>
          </w:p>
        </w:tc>
      </w:tr>
      <w:tr w:rsidR="003B1C26" w:rsidRPr="0043694F" w14:paraId="792B8FDF" w14:textId="77777777" w:rsidTr="00C327D6">
        <w:trPr>
          <w:jc w:val="center"/>
        </w:trPr>
        <w:tc>
          <w:tcPr>
            <w:tcW w:w="832" w:type="dxa"/>
          </w:tcPr>
          <w:p w14:paraId="3B6AE341" w14:textId="44C77898" w:rsidR="003B1C26" w:rsidRPr="0043694F" w:rsidRDefault="00C327D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133" w:type="dxa"/>
          </w:tcPr>
          <w:p w14:paraId="585E327D" w14:textId="77777777" w:rsidR="003B1C26" w:rsidRDefault="003B1C2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n = 3</w:t>
            </w:r>
          </w:p>
          <w:p w14:paraId="30C3D7AD" w14:textId="77777777" w:rsidR="003B1C26" w:rsidRDefault="003B1C26" w:rsidP="003B1C26">
            <w:pPr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1 1 3</w:t>
            </w:r>
          </w:p>
          <w:p w14:paraId="6435E1C2" w14:textId="77777777" w:rsidR="003B1C26" w:rsidRDefault="003B1C26" w:rsidP="003B1C26">
            <w:pPr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1 1 1</w:t>
            </w:r>
          </w:p>
          <w:p w14:paraId="0E9CF940" w14:textId="3E5A19BD" w:rsidR="003B1C26" w:rsidRPr="0043694F" w:rsidRDefault="003B1C2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5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 xml:space="preserve"> 1 1</w:t>
            </w:r>
          </w:p>
        </w:tc>
        <w:tc>
          <w:tcPr>
            <w:tcW w:w="2283" w:type="dxa"/>
          </w:tcPr>
          <w:p w14:paraId="3712CE6A" w14:textId="39DA393E" w:rsidR="003B1C26" w:rsidRPr="0043694F" w:rsidRDefault="003B1C2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Max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 xml:space="preserve"> = 3. </w:t>
            </w:r>
          </w:p>
        </w:tc>
        <w:tc>
          <w:tcPr>
            <w:tcW w:w="992" w:type="dxa"/>
          </w:tcPr>
          <w:p w14:paraId="67857AE4" w14:textId="1673842D" w:rsidR="003B1C26" w:rsidRPr="0043694F" w:rsidRDefault="003B1C2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297" w:type="dxa"/>
          </w:tcPr>
          <w:p w14:paraId="4BDB0B98" w14:textId="77777777" w:rsidR="003B1C26" w:rsidRDefault="003B1C2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вы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функции 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540FB1F9" w14:textId="2D589EB6" w:rsidR="00C327D6" w:rsidRPr="0043694F" w:rsidRDefault="00C327D6" w:rsidP="003B1C2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Максимальный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 xml:space="preserve">элемент матрицы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не 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совпадает с максимальным элементом заштрихованной области</w:t>
            </w:r>
          </w:p>
        </w:tc>
      </w:tr>
      <w:tr w:rsidR="00C327D6" w:rsidRPr="0043694F" w14:paraId="43337F3B" w14:textId="77777777" w:rsidTr="00C327D6">
        <w:trPr>
          <w:jc w:val="center"/>
        </w:trPr>
        <w:tc>
          <w:tcPr>
            <w:tcW w:w="832" w:type="dxa"/>
          </w:tcPr>
          <w:p w14:paraId="173B45DD" w14:textId="0EC2531D" w:rsidR="00C327D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5</w:t>
            </w:r>
          </w:p>
        </w:tc>
        <w:tc>
          <w:tcPr>
            <w:tcW w:w="1133" w:type="dxa"/>
          </w:tcPr>
          <w:p w14:paraId="31396ADF" w14:textId="77777777" w:rsidR="00C327D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n = 3</w:t>
            </w:r>
          </w:p>
          <w:p w14:paraId="02C5B180" w14:textId="77777777" w:rsidR="00C327D6" w:rsidRDefault="00C327D6" w:rsidP="00C327D6">
            <w:pPr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1 1 3</w:t>
            </w:r>
          </w:p>
          <w:p w14:paraId="75372FB9" w14:textId="4412D12B" w:rsidR="00C327D6" w:rsidRPr="00C327D6" w:rsidRDefault="00C327D6" w:rsidP="00C327D6">
            <w:pPr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 xml:space="preserve">1 1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  <w:p w14:paraId="57F3FFD5" w14:textId="612EBD33" w:rsidR="00C327D6" w:rsidRPr="0043694F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1 1 1</w:t>
            </w:r>
          </w:p>
        </w:tc>
        <w:tc>
          <w:tcPr>
            <w:tcW w:w="2283" w:type="dxa"/>
          </w:tcPr>
          <w:p w14:paraId="46AA7255" w14:textId="3BCD7373" w:rsidR="00C327D6" w:rsidRPr="0043694F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Max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 xml:space="preserve"> = 3. Максимальны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х 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элемент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в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 xml:space="preserve"> заштрихованной области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несколько</w:t>
            </w:r>
          </w:p>
        </w:tc>
        <w:tc>
          <w:tcPr>
            <w:tcW w:w="992" w:type="dxa"/>
          </w:tcPr>
          <w:p w14:paraId="13F10C8F" w14:textId="1BAD25F8" w:rsidR="00C327D6" w:rsidRPr="0043694F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297" w:type="dxa"/>
          </w:tcPr>
          <w:p w14:paraId="0F9B6E55" w14:textId="77777777" w:rsidR="00C327D6" w:rsidRPr="003B1C2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вы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функции 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1C535012" w14:textId="6FF47293" w:rsidR="00C327D6" w:rsidRPr="0043694F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Максимальны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х 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элемент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ов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в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 xml:space="preserve"> заштрихованной области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несколько</w:t>
            </w:r>
          </w:p>
        </w:tc>
      </w:tr>
      <w:tr w:rsidR="00C327D6" w:rsidRPr="0043694F" w14:paraId="751C2D46" w14:textId="77777777" w:rsidTr="00C327D6">
        <w:trPr>
          <w:jc w:val="center"/>
        </w:trPr>
        <w:tc>
          <w:tcPr>
            <w:tcW w:w="832" w:type="dxa"/>
          </w:tcPr>
          <w:p w14:paraId="29A4D938" w14:textId="74031EB2" w:rsidR="00C327D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1133" w:type="dxa"/>
          </w:tcPr>
          <w:p w14:paraId="299D5A10" w14:textId="4C5A6BC9" w:rsidR="00C327D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n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  <w:p w14:paraId="342E0A91" w14:textId="4C56784C" w:rsidR="00C327D6" w:rsidRPr="00C327D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3,3</w:t>
            </w:r>
          </w:p>
        </w:tc>
        <w:tc>
          <w:tcPr>
            <w:tcW w:w="2283" w:type="dxa"/>
          </w:tcPr>
          <w:p w14:paraId="6558329E" w14:textId="4F049EBD" w:rsidR="00C327D6" w:rsidRPr="0043694F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Max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= 3,3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</w:p>
        </w:tc>
        <w:tc>
          <w:tcPr>
            <w:tcW w:w="992" w:type="dxa"/>
          </w:tcPr>
          <w:p w14:paraId="039ABE5B" w14:textId="2A27AEA6" w:rsidR="00C327D6" w:rsidRPr="0043694F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297" w:type="dxa"/>
          </w:tcPr>
          <w:p w14:paraId="45A7C824" w14:textId="77777777" w:rsidR="00C327D6" w:rsidRPr="003B1C2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вы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функции 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2EC921A3" w14:textId="05B57F99" w:rsidR="00C327D6" w:rsidRPr="0043694F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Матрица маленькой размерности – все элементы в заштрихованной области</w:t>
            </w:r>
          </w:p>
        </w:tc>
      </w:tr>
      <w:tr w:rsidR="00C327D6" w:rsidRPr="0043694F" w14:paraId="3DD8F42B" w14:textId="77777777" w:rsidTr="00C327D6">
        <w:trPr>
          <w:jc w:val="center"/>
        </w:trPr>
        <w:tc>
          <w:tcPr>
            <w:tcW w:w="832" w:type="dxa"/>
          </w:tcPr>
          <w:p w14:paraId="153A31A0" w14:textId="36CD62D0" w:rsidR="00C327D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7</w:t>
            </w:r>
          </w:p>
        </w:tc>
        <w:tc>
          <w:tcPr>
            <w:tcW w:w="1133" w:type="dxa"/>
          </w:tcPr>
          <w:p w14:paraId="748E90B4" w14:textId="5D5DA8CA" w:rsidR="00C327D6" w:rsidRPr="00C327D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n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2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2283" w:type="dxa"/>
          </w:tcPr>
          <w:p w14:paraId="1C523178" w14:textId="148CDC10" w:rsidR="00C327D6" w:rsidRPr="00C327D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Max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= 9,57 </w:t>
            </w:r>
          </w:p>
        </w:tc>
        <w:tc>
          <w:tcPr>
            <w:tcW w:w="992" w:type="dxa"/>
          </w:tcPr>
          <w:p w14:paraId="1840879C" w14:textId="4976A8B0" w:rsidR="00C327D6" w:rsidRPr="003B1C2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297" w:type="dxa"/>
          </w:tcPr>
          <w:p w14:paraId="683245F8" w14:textId="21650FB3" w:rsidR="00C327D6" w:rsidRPr="003B1C2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Тестирование входных данных, выходных данных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,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7E9F3C4B" w14:textId="554F349A" w:rsidR="00C327D6" w:rsidRDefault="00C327D6" w:rsidP="00C327D6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Автоматическая генерация элементов матрицы</w:t>
            </w:r>
          </w:p>
        </w:tc>
      </w:tr>
    </w:tbl>
    <w:p w14:paraId="39325276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A925554" w14:textId="77777777" w:rsidR="00006644" w:rsidRDefault="00006644" w:rsidP="00006644">
      <w:pPr>
        <w:jc w:val="center"/>
        <w:rPr>
          <w:b/>
          <w:sz w:val="32"/>
          <w:szCs w:val="32"/>
        </w:rPr>
      </w:pPr>
    </w:p>
    <w:p w14:paraId="3AE056E6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6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4B729829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0644383C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b/>
          <w:sz w:val="28"/>
          <w:szCs w:val="28"/>
          <w:u w:val="single"/>
        </w:rPr>
        <w:t>Используя рекурсию</w:t>
      </w:r>
      <w:r w:rsidRPr="00006644">
        <w:rPr>
          <w:rFonts w:ascii="Times New Roman" w:hAnsi="Times New Roman" w:cs="Times New Roman"/>
          <w:sz w:val="28"/>
          <w:szCs w:val="28"/>
        </w:rPr>
        <w:t>, реализовать программу, решающую задачу, соответствующую Вашему варианту:</w:t>
      </w:r>
    </w:p>
    <w:p w14:paraId="022E1963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Ввести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06644">
        <w:rPr>
          <w:rFonts w:ascii="Times New Roman" w:hAnsi="Times New Roman" w:cs="Times New Roman"/>
          <w:sz w:val="28"/>
          <w:szCs w:val="28"/>
        </w:rPr>
        <w:t>,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06644">
        <w:rPr>
          <w:rFonts w:ascii="Times New Roman" w:hAnsi="Times New Roman" w:cs="Times New Roman"/>
          <w:sz w:val="28"/>
          <w:szCs w:val="28"/>
        </w:rPr>
        <w:t>,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006644">
        <w:rPr>
          <w:rFonts w:ascii="Times New Roman" w:hAnsi="Times New Roman" w:cs="Times New Roman"/>
          <w:sz w:val="28"/>
          <w:szCs w:val="28"/>
        </w:rPr>
        <w:t xml:space="preserve">, М, </w:t>
      </w:r>
      <w:r w:rsidRPr="0000664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06644">
        <w:rPr>
          <w:rFonts w:ascii="Times New Roman" w:hAnsi="Times New Roman" w:cs="Times New Roman"/>
          <w:sz w:val="28"/>
          <w:szCs w:val="28"/>
        </w:rPr>
        <w:t xml:space="preserve">. Построить последовательность чисел </w:t>
      </w:r>
      <w:proofErr w:type="spellStart"/>
      <w:r w:rsidRPr="00006644">
        <w:rPr>
          <w:rFonts w:ascii="Times New Roman" w:hAnsi="Times New Roman" w:cs="Times New Roman"/>
          <w:sz w:val="28"/>
          <w:szCs w:val="28"/>
        </w:rPr>
        <w:t>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006644">
        <w:rPr>
          <w:rFonts w:ascii="Times New Roman" w:hAnsi="Times New Roman" w:cs="Times New Roman"/>
          <w:sz w:val="28"/>
          <w:szCs w:val="28"/>
        </w:rPr>
        <w:t xml:space="preserve">= 2 * | </w:t>
      </w:r>
      <w:proofErr w:type="spellStart"/>
      <w:r w:rsidRPr="00006644">
        <w:rPr>
          <w:rFonts w:ascii="Times New Roman" w:hAnsi="Times New Roman" w:cs="Times New Roman"/>
          <w:sz w:val="28"/>
          <w:szCs w:val="28"/>
        </w:rPr>
        <w:t>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 xml:space="preserve">–1 </w:t>
      </w:r>
      <w:r w:rsidRPr="00006644">
        <w:rPr>
          <w:rFonts w:ascii="Times New Roman" w:hAnsi="Times New Roman" w:cs="Times New Roman"/>
          <w:sz w:val="28"/>
          <w:szCs w:val="28"/>
        </w:rPr>
        <w:t>–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 xml:space="preserve">к-2 </w:t>
      </w:r>
      <w:r w:rsidRPr="00006644">
        <w:rPr>
          <w:rFonts w:ascii="Times New Roman" w:hAnsi="Times New Roman" w:cs="Times New Roman"/>
          <w:sz w:val="28"/>
          <w:szCs w:val="28"/>
        </w:rPr>
        <w:t xml:space="preserve">| + 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r w:rsidRPr="00006644">
        <w:rPr>
          <w:rFonts w:ascii="Times New Roman" w:hAnsi="Times New Roman" w:cs="Times New Roman"/>
          <w:sz w:val="28"/>
          <w:szCs w:val="28"/>
        </w:rPr>
        <w:t>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–3</w:t>
      </w:r>
      <w:r w:rsidRPr="00006644">
        <w:rPr>
          <w:rFonts w:ascii="Times New Roman" w:hAnsi="Times New Roman" w:cs="Times New Roman"/>
          <w:sz w:val="28"/>
          <w:szCs w:val="28"/>
        </w:rPr>
        <w:t>. Построить N элементов последовательности, либо найти первые M ее элементов, кратных трем (в зависимости от того, что выполнится раньше). Напечатать последовательность и причину остановки.</w:t>
      </w:r>
    </w:p>
    <w:p w14:paraId="3D90984C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F2F7154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0A1B8C92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DEC63A0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Pr="00006644">
        <w:rPr>
          <w:rFonts w:ascii="Times New Roman" w:hAnsi="Times New Roman" w:cs="Times New Roman"/>
          <w:sz w:val="28"/>
          <w:szCs w:val="28"/>
        </w:rPr>
        <w:t>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06644">
        <w:rPr>
          <w:rFonts w:ascii="Times New Roman" w:hAnsi="Times New Roman" w:cs="Times New Roman"/>
          <w:sz w:val="28"/>
          <w:szCs w:val="28"/>
        </w:rPr>
        <w:t>,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06644">
        <w:rPr>
          <w:rFonts w:ascii="Times New Roman" w:hAnsi="Times New Roman" w:cs="Times New Roman"/>
          <w:sz w:val="28"/>
          <w:szCs w:val="28"/>
        </w:rPr>
        <w:t>,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006644">
        <w:rPr>
          <w:rFonts w:ascii="Times New Roman" w:hAnsi="Times New Roman" w:cs="Times New Roman"/>
          <w:sz w:val="28"/>
          <w:szCs w:val="28"/>
        </w:rPr>
        <w:t xml:space="preserve">, М, </w:t>
      </w:r>
      <w:r w:rsidRPr="0000664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06644">
        <w:rPr>
          <w:rFonts w:ascii="Times New Roman" w:hAnsi="Times New Roman" w:cs="Times New Roman"/>
          <w:sz w:val="28"/>
          <w:szCs w:val="28"/>
        </w:rPr>
        <w:t>.</w:t>
      </w:r>
    </w:p>
    <w:p w14:paraId="3C06EB4D" w14:textId="20549D84" w:rsidR="005427E6" w:rsidRDefault="00006644" w:rsidP="005427E6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06644">
        <w:rPr>
          <w:rFonts w:ascii="Times New Roman" w:hAnsi="Times New Roman" w:cs="Times New Roman"/>
          <w:sz w:val="28"/>
          <w:szCs w:val="28"/>
        </w:rPr>
        <w:t>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06644">
        <w:rPr>
          <w:rFonts w:ascii="Times New Roman" w:hAnsi="Times New Roman" w:cs="Times New Roman"/>
          <w:sz w:val="28"/>
          <w:szCs w:val="28"/>
        </w:rPr>
        <w:t>,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06644">
        <w:rPr>
          <w:rFonts w:ascii="Times New Roman" w:hAnsi="Times New Roman" w:cs="Times New Roman"/>
          <w:sz w:val="28"/>
          <w:szCs w:val="28"/>
        </w:rPr>
        <w:t>, а</w:t>
      </w:r>
      <w:r w:rsidRPr="00006644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– </w:t>
      </w:r>
      <w:r w:rsidR="005427E6">
        <w:rPr>
          <w:rFonts w:ascii="Times New Roman" w:hAnsi="Times New Roman" w:cs="Times New Roman"/>
          <w:sz w:val="28"/>
          <w:szCs w:val="28"/>
          <w:shd w:val="clear" w:color="auto" w:fill="FFFFFF"/>
        </w:rPr>
        <w:t>целы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числа</w:t>
      </w:r>
      <w:r w:rsidR="005427E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так как могут быть кратными 3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вводятся пользователем с клавиатуры. Необходимо осуществить проверку ввода </w:t>
      </w:r>
      <w:r w:rsidR="005427E6">
        <w:rPr>
          <w:rFonts w:ascii="Times New Roman" w:hAnsi="Times New Roman" w:cs="Times New Roman"/>
          <w:sz w:val="28"/>
          <w:szCs w:val="28"/>
          <w:shd w:val="clear" w:color="auto" w:fill="FFFFFF"/>
        </w:rPr>
        <w:t>целого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числа.</w:t>
      </w:r>
    </w:p>
    <w:p w14:paraId="12B73353" w14:textId="77777777" w:rsidR="00006644" w:rsidRPr="003E59BC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06644">
        <w:rPr>
          <w:rFonts w:ascii="Times New Roman" w:hAnsi="Times New Roman" w:cs="Times New Roman"/>
          <w:sz w:val="28"/>
          <w:szCs w:val="28"/>
        </w:rPr>
        <w:t xml:space="preserve">М, </w:t>
      </w:r>
      <w:r w:rsidRPr="00006644"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натуральные числа, вводятся пользователем с клавиатуры. Необходимо осуществить проверку ввода натурального числа.</w:t>
      </w:r>
    </w:p>
    <w:p w14:paraId="1938AB4E" w14:textId="77777777" w:rsidR="00006644" w:rsidRPr="003E59BC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E1092F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4CE41B4D" w14:textId="2A39BDF1" w:rsid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элементы последовательности – действительные числа. Строка</w:t>
      </w:r>
      <w:r w:rsidR="00FA24A2">
        <w:rPr>
          <w:rFonts w:ascii="Times New Roman" w:hAnsi="Times New Roman" w:cs="Times New Roman"/>
          <w:sz w:val="28"/>
          <w:szCs w:val="28"/>
        </w:rPr>
        <w:t>, объясняющая причину</w:t>
      </w:r>
      <w:r w:rsidR="007C76C9">
        <w:rPr>
          <w:rFonts w:ascii="Times New Roman" w:hAnsi="Times New Roman" w:cs="Times New Roman"/>
          <w:sz w:val="28"/>
          <w:szCs w:val="28"/>
        </w:rPr>
        <w:t>(ы)</w:t>
      </w:r>
      <w:r w:rsidR="00FA24A2">
        <w:rPr>
          <w:rFonts w:ascii="Times New Roman" w:hAnsi="Times New Roman" w:cs="Times New Roman"/>
          <w:sz w:val="28"/>
          <w:szCs w:val="28"/>
        </w:rPr>
        <w:t xml:space="preserve"> остановки.</w:t>
      </w:r>
    </w:p>
    <w:p w14:paraId="65F82A91" w14:textId="1AC287D9" w:rsidR="00006644" w:rsidRPr="00FA24A2" w:rsidRDefault="00006644" w:rsidP="00FA24A2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мер</w:t>
      </w:r>
      <w:r w:rsidR="00FA24A2" w:rsidRPr="00FA24A2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:</w:t>
      </w:r>
      <w:r w:rsidR="00FA24A2">
        <w:rPr>
          <w:rFonts w:ascii="Times New Roman" w:hAnsi="Times New Roman" w:cs="Times New Roman"/>
          <w:sz w:val="28"/>
          <w:szCs w:val="28"/>
        </w:rPr>
        <w:t xml:space="preserve"> «</w:t>
      </w:r>
      <w:r w:rsidR="00FA24A2" w:rsidRPr="00FA24A2">
        <w:rPr>
          <w:rFonts w:ascii="Times New Roman" w:hAnsi="Times New Roman" w:cs="Times New Roman"/>
          <w:sz w:val="28"/>
          <w:szCs w:val="28"/>
        </w:rPr>
        <w:t>Построены первые Н элементов последовательности</w:t>
      </w:r>
      <w:r w:rsidR="00FA24A2">
        <w:rPr>
          <w:rFonts w:ascii="Times New Roman" w:hAnsi="Times New Roman" w:cs="Times New Roman"/>
          <w:sz w:val="28"/>
          <w:szCs w:val="28"/>
        </w:rPr>
        <w:t>»,</w:t>
      </w:r>
      <w:r w:rsidR="00FA24A2" w:rsidRPr="00FA24A2">
        <w:rPr>
          <w:rFonts w:ascii="Times New Roman" w:hAnsi="Times New Roman" w:cs="Times New Roman"/>
          <w:sz w:val="28"/>
          <w:szCs w:val="28"/>
        </w:rPr>
        <w:t xml:space="preserve"> </w:t>
      </w:r>
      <w:r w:rsidR="00FA24A2">
        <w:rPr>
          <w:rFonts w:ascii="Times New Roman" w:hAnsi="Times New Roman" w:cs="Times New Roman"/>
          <w:sz w:val="28"/>
          <w:szCs w:val="28"/>
        </w:rPr>
        <w:t>«</w:t>
      </w:r>
      <w:r w:rsidR="00FA24A2" w:rsidRPr="00FA24A2">
        <w:rPr>
          <w:rFonts w:ascii="Times New Roman" w:hAnsi="Times New Roman" w:cs="Times New Roman"/>
          <w:sz w:val="28"/>
          <w:szCs w:val="28"/>
        </w:rPr>
        <w:t xml:space="preserve">Найдены </w:t>
      </w:r>
      <w:proofErr w:type="spellStart"/>
      <w:r w:rsidR="00FA24A2">
        <w:rPr>
          <w:rFonts w:ascii="Times New Roman" w:hAnsi="Times New Roman" w:cs="Times New Roman"/>
          <w:sz w:val="28"/>
          <w:szCs w:val="28"/>
        </w:rPr>
        <w:t>первы</w:t>
      </w:r>
      <w:proofErr w:type="spellEnd"/>
      <w:r w:rsidR="00FA24A2">
        <w:rPr>
          <w:rFonts w:ascii="Times New Roman" w:hAnsi="Times New Roman" w:cs="Times New Roman"/>
          <w:sz w:val="28"/>
          <w:szCs w:val="28"/>
        </w:rPr>
        <w:t xml:space="preserve"> М элементов, кратные трем».</w:t>
      </w:r>
    </w:p>
    <w:p w14:paraId="7C85F575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30F38F42" w14:textId="7CBAC647" w:rsidR="00C2190B" w:rsidRPr="00C2190B" w:rsidRDefault="00006644" w:rsidP="00C2190B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</w:t>
      </w:r>
      <w:r w:rsidR="00FA24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Создаются целочисленные переменные </w:t>
      </w:r>
      <w:r w:rsidR="00FA24A2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</w:t>
      </w:r>
      <w:r w:rsidR="00C737B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A24A2" w:rsidRPr="00FA24A2">
        <w:rPr>
          <w:rFonts w:ascii="Times New Roman" w:hAnsi="Times New Roman" w:cs="Times New Roman"/>
          <w:sz w:val="28"/>
          <w:szCs w:val="28"/>
          <w:shd w:val="clear" w:color="auto" w:fill="FFFFFF"/>
        </w:rPr>
        <w:t>(считает количество выведенных элементов)</w:t>
      </w:r>
      <w:r w:rsidR="00FA24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</w:t>
      </w:r>
      <w:r w:rsidR="00FA24A2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</w:t>
      </w:r>
      <w:r w:rsidR="00C737B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A24A2" w:rsidRPr="00FA24A2">
        <w:rPr>
          <w:rFonts w:ascii="Times New Roman" w:hAnsi="Times New Roman" w:cs="Times New Roman"/>
          <w:sz w:val="28"/>
          <w:szCs w:val="28"/>
          <w:shd w:val="clear" w:color="auto" w:fill="FFFFFF"/>
        </w:rPr>
        <w:t>(считает количество выведенных элементов</w:t>
      </w:r>
      <w:r w:rsidR="00FA24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ратных трем</w:t>
      </w:r>
      <w:r w:rsidR="00FA24A2" w:rsidRPr="00FA24A2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 w:rsidR="00FA24A2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C2190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апускается рекурсивная функция. Новое значение элемента вычисляется по формуле </w:t>
      </w:r>
      <w:proofErr w:type="spellStart"/>
      <w:r w:rsidR="00C2190B" w:rsidRPr="00006644">
        <w:rPr>
          <w:rFonts w:ascii="Times New Roman" w:hAnsi="Times New Roman" w:cs="Times New Roman"/>
          <w:sz w:val="28"/>
          <w:szCs w:val="28"/>
        </w:rPr>
        <w:t>а</w:t>
      </w:r>
      <w:r w:rsidR="00C2190B" w:rsidRPr="00006644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="00C2190B" w:rsidRPr="00006644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C2190B" w:rsidRPr="00006644">
        <w:rPr>
          <w:rFonts w:ascii="Times New Roman" w:hAnsi="Times New Roman" w:cs="Times New Roman"/>
          <w:sz w:val="28"/>
          <w:szCs w:val="28"/>
        </w:rPr>
        <w:t xml:space="preserve">= 2 * | </w:t>
      </w:r>
      <w:proofErr w:type="spellStart"/>
      <w:r w:rsidR="00C2190B" w:rsidRPr="00006644">
        <w:rPr>
          <w:rFonts w:ascii="Times New Roman" w:hAnsi="Times New Roman" w:cs="Times New Roman"/>
          <w:sz w:val="28"/>
          <w:szCs w:val="28"/>
        </w:rPr>
        <w:t>а</w:t>
      </w:r>
      <w:r w:rsidR="00C2190B" w:rsidRPr="00006644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r w:rsidR="00C2190B" w:rsidRPr="00006644">
        <w:rPr>
          <w:rFonts w:ascii="Times New Roman" w:hAnsi="Times New Roman" w:cs="Times New Roman"/>
          <w:sz w:val="28"/>
          <w:szCs w:val="28"/>
          <w:vertAlign w:val="subscript"/>
        </w:rPr>
        <w:t xml:space="preserve">–1 </w:t>
      </w:r>
      <w:r w:rsidR="00C2190B" w:rsidRPr="00006644">
        <w:rPr>
          <w:rFonts w:ascii="Times New Roman" w:hAnsi="Times New Roman" w:cs="Times New Roman"/>
          <w:sz w:val="28"/>
          <w:szCs w:val="28"/>
        </w:rPr>
        <w:t>– а</w:t>
      </w:r>
      <w:r w:rsidR="00C2190B" w:rsidRPr="00006644">
        <w:rPr>
          <w:rFonts w:ascii="Times New Roman" w:hAnsi="Times New Roman" w:cs="Times New Roman"/>
          <w:sz w:val="28"/>
          <w:szCs w:val="28"/>
          <w:vertAlign w:val="subscript"/>
        </w:rPr>
        <w:t xml:space="preserve">к-2 </w:t>
      </w:r>
      <w:r w:rsidR="00C2190B" w:rsidRPr="00006644">
        <w:rPr>
          <w:rFonts w:ascii="Times New Roman" w:hAnsi="Times New Roman" w:cs="Times New Roman"/>
          <w:sz w:val="28"/>
          <w:szCs w:val="28"/>
        </w:rPr>
        <w:t xml:space="preserve">| </w:t>
      </w:r>
      <w:proofErr w:type="gramStart"/>
      <w:r w:rsidR="00C2190B" w:rsidRPr="00006644">
        <w:rPr>
          <w:rFonts w:ascii="Times New Roman" w:hAnsi="Times New Roman" w:cs="Times New Roman"/>
          <w:sz w:val="28"/>
          <w:szCs w:val="28"/>
        </w:rPr>
        <w:t xml:space="preserve">+ </w:t>
      </w:r>
      <w:r w:rsidR="00C2190B" w:rsidRPr="00006644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r w:rsidR="00C2190B" w:rsidRPr="00006644">
        <w:rPr>
          <w:rFonts w:ascii="Times New Roman" w:hAnsi="Times New Roman" w:cs="Times New Roman"/>
          <w:sz w:val="28"/>
          <w:szCs w:val="28"/>
        </w:rPr>
        <w:t>а</w:t>
      </w:r>
      <w:r w:rsidR="00C2190B" w:rsidRPr="00006644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proofErr w:type="spellEnd"/>
      <w:proofErr w:type="gramEnd"/>
      <w:r w:rsidR="00C2190B" w:rsidRPr="00006644">
        <w:rPr>
          <w:rFonts w:ascii="Times New Roman" w:hAnsi="Times New Roman" w:cs="Times New Roman"/>
          <w:sz w:val="28"/>
          <w:szCs w:val="28"/>
          <w:vertAlign w:val="subscript"/>
        </w:rPr>
        <w:t>–3</w:t>
      </w:r>
      <w:r w:rsidR="00C2190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значение выводится на экран. Изменяется </w:t>
      </w:r>
      <w:r w:rsidR="00C2190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</w:t>
      </w:r>
      <w:r w:rsidR="00C2190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</w:t>
      </w:r>
      <w:r w:rsidR="00C2190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</w:t>
      </w:r>
      <w:r w:rsidR="00C2190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 необходимости, переменные проверяются на достижение значений </w:t>
      </w:r>
      <w:r w:rsidR="00C2190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</w:t>
      </w:r>
      <w:r w:rsidR="00C2190B" w:rsidRPr="00C2190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2190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 M. </w:t>
      </w:r>
      <w:r w:rsidR="00C2190B" w:rsidRPr="00C2190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Если ни одно из условий выхода не выполнено, вызывается рекурсивная функция от последних трех элементов последовательности, включая новый. </w:t>
      </w:r>
      <w:r w:rsidR="00C2190B">
        <w:rPr>
          <w:rFonts w:ascii="Times New Roman" w:hAnsi="Times New Roman" w:cs="Times New Roman"/>
          <w:sz w:val="28"/>
          <w:szCs w:val="28"/>
          <w:shd w:val="clear" w:color="auto" w:fill="FFFFFF"/>
        </w:rPr>
        <w:t>Иначе, выводится сообщение о причине остановки и происходит выход из функции.</w:t>
      </w:r>
    </w:p>
    <w:p w14:paraId="254DCFCB" w14:textId="5E0ECFCF" w:rsidR="00006644" w:rsidRPr="0068346E" w:rsidRDefault="00C737BC" w:rsidP="00FA24A2">
      <w:pPr>
        <w:ind w:left="-567"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3976" w:dyaOrig="8371" w14:anchorId="6900C83E">
          <v:shape id="_x0000_i1043" type="#_x0000_t75" style="width:198.75pt;height:418.5pt" o:ole="">
            <v:imagedata r:id="rId18" o:title=""/>
          </v:shape>
          <o:OLEObject Type="Embed" ProgID="Visio.Drawing.15" ShapeID="_x0000_i1043" DrawAspect="Content" ObjectID="_1567096402" r:id="rId19"/>
        </w:object>
      </w:r>
    </w:p>
    <w:p w14:paraId="352969E6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0D07D84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538F78C7" w14:textId="77777777" w:rsidR="007D01AC" w:rsidRDefault="007D01AC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рограмма считывает входные данные с консоли и преобразует данные в переменные типа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вод и проверка корректности данных осуществляется при помощи функций </w:t>
      </w:r>
      <w:proofErr w:type="gramStart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N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proofErr w:type="gramEnd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озвраща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е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начение типа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int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&gt; 0) и  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 (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озвраща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е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начение типа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int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).</w:t>
      </w:r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19B73D70" w14:textId="04FABCC5" w:rsidR="007D01AC" w:rsidRPr="007D01AC" w:rsidRDefault="007D01AC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курсивная функция </w:t>
      </w:r>
      <w:proofErr w:type="gramStart"/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Rec</w:t>
      </w:r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proofErr w:type="spellStart"/>
      <w:proofErr w:type="gramEnd"/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</w:t>
      </w:r>
      <w:proofErr w:type="spellEnd"/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</w:t>
      </w:r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, </w:t>
      </w:r>
      <w:proofErr w:type="spellStart"/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</w:t>
      </w:r>
      <w:proofErr w:type="spellEnd"/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</w:t>
      </w:r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, </w:t>
      </w:r>
      <w:proofErr w:type="spellStart"/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</w:t>
      </w:r>
      <w:proofErr w:type="spellEnd"/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</w:t>
      </w:r>
      <w:r w:rsidRPr="007D01AC">
        <w:rPr>
          <w:rFonts w:ascii="Times New Roman" w:hAnsi="Times New Roman" w:cs="Times New Roman"/>
          <w:sz w:val="28"/>
          <w:szCs w:val="28"/>
          <w:shd w:val="clear" w:color="auto" w:fill="FFFFFF"/>
        </w:rPr>
        <w:t>3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инимает три аргумента и не возвращает значений. Перед первым запуском функции также осуществляется проверка выполнения условий выхода.</w:t>
      </w:r>
    </w:p>
    <w:p w14:paraId="0A336F4F" w14:textId="77777777" w:rsidR="007D01AC" w:rsidRDefault="007D01AC" w:rsidP="007D01AC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и ниже.</w:t>
      </w:r>
    </w:p>
    <w:p w14:paraId="7241D48E" w14:textId="77777777" w:rsidR="007D01AC" w:rsidRPr="007D01AC" w:rsidRDefault="007D01AC" w:rsidP="007D01AC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44537">
        <w:rPr>
          <w:rFonts w:ascii="Times New Roman" w:eastAsia="Times New Roman" w:hAnsi="Times New Roman" w:cs="Times New Roman"/>
          <w:sz w:val="28"/>
          <w:szCs w:val="28"/>
        </w:rPr>
        <w:t>Листинг</w:t>
      </w:r>
      <w:r w:rsidRPr="007D01AC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44537">
        <w:rPr>
          <w:rFonts w:ascii="Times New Roman" w:eastAsia="Times New Roman" w:hAnsi="Times New Roman" w:cs="Times New Roman"/>
          <w:sz w:val="28"/>
          <w:szCs w:val="28"/>
        </w:rPr>
        <w:t>программы</w:t>
      </w:r>
      <w:r w:rsidRPr="007D01AC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0C64B16E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01AC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14:paraId="0DF77BC4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A53C785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B1A37CC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M, N, m, n;</w:t>
      </w:r>
    </w:p>
    <w:p w14:paraId="27DB57F7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4CA63D1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03640E8A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Задание 6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08E6DCB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"Введите а1 а2 а3 М, N через пробел (целые числа, М, N - натуральные)");</w:t>
      </w:r>
    </w:p>
    <w:p w14:paraId="6316DE49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D01AC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gramStart"/>
      <w:r w:rsidRPr="007D01AC">
        <w:rPr>
          <w:rFonts w:ascii="Consolas" w:hAnsi="Consolas" w:cs="Consolas"/>
          <w:color w:val="008000"/>
          <w:sz w:val="19"/>
          <w:szCs w:val="19"/>
          <w:lang w:val="en-US"/>
        </w:rPr>
        <w:t>string[</w:t>
      </w:r>
      <w:proofErr w:type="gramEnd"/>
      <w:r w:rsidRPr="007D01AC">
        <w:rPr>
          <w:rFonts w:ascii="Consolas" w:hAnsi="Consolas" w:cs="Consolas"/>
          <w:color w:val="008000"/>
          <w:sz w:val="19"/>
          <w:szCs w:val="19"/>
          <w:lang w:val="en-US"/>
        </w:rPr>
        <w:t xml:space="preserve">] s = </w:t>
      </w:r>
      <w:proofErr w:type="spellStart"/>
      <w:r w:rsidRPr="007D01AC">
        <w:rPr>
          <w:rFonts w:ascii="Consolas" w:hAnsi="Consolas" w:cs="Consolas"/>
          <w:color w:val="008000"/>
          <w:sz w:val="19"/>
          <w:szCs w:val="19"/>
          <w:lang w:val="en-US"/>
        </w:rPr>
        <w:t>Console.ReadLine</w:t>
      </w:r>
      <w:proofErr w:type="spellEnd"/>
      <w:r w:rsidRPr="007D01AC">
        <w:rPr>
          <w:rFonts w:ascii="Consolas" w:hAnsi="Consolas" w:cs="Consolas"/>
          <w:color w:val="008000"/>
          <w:sz w:val="19"/>
          <w:szCs w:val="19"/>
          <w:lang w:val="en-US"/>
        </w:rPr>
        <w:t>().Split(' ');</w:t>
      </w:r>
    </w:p>
    <w:p w14:paraId="7F5A72AE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8000"/>
          <w:sz w:val="19"/>
          <w:szCs w:val="19"/>
          <w:lang w:val="en-US"/>
        </w:rPr>
        <w:t>//M = Convert.ToInt32(</w:t>
      </w:r>
      <w:proofErr w:type="gramStart"/>
      <w:r w:rsidRPr="007D01AC">
        <w:rPr>
          <w:rFonts w:ascii="Consolas" w:hAnsi="Consolas" w:cs="Consolas"/>
          <w:color w:val="008000"/>
          <w:sz w:val="19"/>
          <w:szCs w:val="19"/>
          <w:lang w:val="en-US"/>
        </w:rPr>
        <w:t>s[</w:t>
      </w:r>
      <w:proofErr w:type="gramEnd"/>
      <w:r w:rsidRPr="007D01AC">
        <w:rPr>
          <w:rFonts w:ascii="Consolas" w:hAnsi="Consolas" w:cs="Consolas"/>
          <w:color w:val="008000"/>
          <w:sz w:val="19"/>
          <w:szCs w:val="19"/>
          <w:lang w:val="en-US"/>
        </w:rPr>
        <w:t>3]); N = Convert.ToInt32(s[4]);</w:t>
      </w:r>
    </w:p>
    <w:p w14:paraId="4BEE6716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 = VVODN(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>"M"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); N = VVODN(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>"N"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3F583CC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m = 0; n = 3;</w:t>
      </w:r>
    </w:p>
    <w:p w14:paraId="4CCDE38E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a1 = VVOD(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>"a1"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), a2 = VVOD(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>"a2"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), a3 = VVOD(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>"a3"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19F8C24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D01AC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оследовательность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0CFF47B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(a1); p(a2); p(a3);</w:t>
      </w:r>
    </w:p>
    <w:p w14:paraId="34E2DD63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(a1 % 3 == 0) m++;</w:t>
      </w:r>
    </w:p>
    <w:p w14:paraId="7E53FC79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(a2 % 3 == 0) m++;</w:t>
      </w:r>
    </w:p>
    <w:p w14:paraId="7709A22B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(a3 % 3 == 0) m++;</w:t>
      </w:r>
    </w:p>
    <w:p w14:paraId="479F4155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8000"/>
          <w:sz w:val="19"/>
          <w:szCs w:val="19"/>
          <w:lang w:val="en-US"/>
        </w:rPr>
        <w:t>//Rec(Convert.ToInt32(</w:t>
      </w:r>
      <w:proofErr w:type="gramStart"/>
      <w:r w:rsidRPr="007D01AC">
        <w:rPr>
          <w:rFonts w:ascii="Consolas" w:hAnsi="Consolas" w:cs="Consolas"/>
          <w:color w:val="008000"/>
          <w:sz w:val="19"/>
          <w:szCs w:val="19"/>
          <w:lang w:val="en-US"/>
        </w:rPr>
        <w:t>s[</w:t>
      </w:r>
      <w:proofErr w:type="gramEnd"/>
      <w:r w:rsidRPr="007D01AC">
        <w:rPr>
          <w:rFonts w:ascii="Consolas" w:hAnsi="Consolas" w:cs="Consolas"/>
          <w:color w:val="008000"/>
          <w:sz w:val="19"/>
          <w:szCs w:val="19"/>
          <w:lang w:val="en-US"/>
        </w:rPr>
        <w:t>0]), Convert.ToInt32(s[1]), Convert.ToInt32(s[2]));</w:t>
      </w:r>
    </w:p>
    <w:p w14:paraId="439A4181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n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 N)</w:t>
      </w:r>
    </w:p>
    <w:p w14:paraId="0FCFD3B9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Построены первые N элементов последовательности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2FA1C3A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 M)</w:t>
      </w:r>
    </w:p>
    <w:p w14:paraId="4019A381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"Найдены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первы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M элементов, кратные трем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2A25BD0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(m &lt; M &amp;&amp; n &lt; N)</w:t>
      </w:r>
    </w:p>
    <w:p w14:paraId="19A90D23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Rec(</w:t>
      </w:r>
      <w:proofErr w:type="gram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a1, a2, a3);</w:t>
      </w:r>
    </w:p>
    <w:p w14:paraId="0569B1A3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D01AC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42D07D5A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365B5F1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Rec(</w:t>
      </w:r>
      <w:proofErr w:type="spellStart"/>
      <w:proofErr w:type="gramEnd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a1, </w:t>
      </w:r>
      <w:proofErr w:type="spellStart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a2, </w:t>
      </w:r>
      <w:proofErr w:type="spellStart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a3)</w:t>
      </w:r>
    </w:p>
    <w:p w14:paraId="0001CD00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022226F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ak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 * </w:t>
      </w:r>
      <w:proofErr w:type="spellStart"/>
      <w:r w:rsidRPr="007D01AC">
        <w:rPr>
          <w:rFonts w:ascii="Consolas" w:hAnsi="Consolas" w:cs="Consolas"/>
          <w:color w:val="2B91AF"/>
          <w:sz w:val="19"/>
          <w:szCs w:val="19"/>
          <w:lang w:val="en-US"/>
        </w:rPr>
        <w:t>Math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.Abs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a1 - a2) + a3;</w:t>
      </w:r>
    </w:p>
    <w:p w14:paraId="188FE753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(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ak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); n++;</w:t>
      </w:r>
    </w:p>
    <w:p w14:paraId="63AA2B2D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ak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% 3 == 0) m++;</w:t>
      </w:r>
    </w:p>
    <w:p w14:paraId="124736E4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&gt;= N)</w:t>
      </w:r>
    </w:p>
    <w:p w14:paraId="51117EA0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Построены первые Н элементов последовательности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733AA00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= M)</w:t>
      </w:r>
    </w:p>
    <w:p w14:paraId="040D8EBB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"Найдены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первы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М элементов, кратные трем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7294F6A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(m &lt; M &amp;&amp; n &lt; N)</w:t>
      </w:r>
    </w:p>
    <w:p w14:paraId="26D840D1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Rec(</w:t>
      </w:r>
      <w:proofErr w:type="spellStart"/>
      <w:proofErr w:type="gram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ak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, a1, a2);</w:t>
      </w:r>
    </w:p>
    <w:p w14:paraId="513B6B51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F90D0A6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1A1626C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VVODN(</w:t>
      </w:r>
      <w:proofErr w:type="gramEnd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s)</w:t>
      </w:r>
    </w:p>
    <w:p w14:paraId="47499549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CF0F95E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739B81E8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FD39DBD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D01AC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атуральное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исло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+ s);</w:t>
      </w:r>
    </w:p>
    <w:p w14:paraId="64572A42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</w:t>
      </w:r>
      <w:proofErr w:type="spellEnd"/>
    </w:p>
    <w:p w14:paraId="7EFD1491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{</w:t>
      </w:r>
    </w:p>
    <w:p w14:paraId="4E0B02C6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D01AC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77648C3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proofErr w:type="gram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;</w:t>
      </w:r>
    </w:p>
    <w:p w14:paraId="2FD22AB8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||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1)</w:t>
      </w:r>
    </w:p>
    <w:p w14:paraId="2CBDB26E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472FAC9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ое значение, ожидалось натуральное число. повторите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A0B95CF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397F0728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9426504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proofErr w:type="gram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value &lt; 1);</w:t>
      </w:r>
    </w:p>
    <w:p w14:paraId="632A4256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673FCF0E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5F748EB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VVOD(</w:t>
      </w:r>
      <w:proofErr w:type="gramEnd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s)</w:t>
      </w:r>
    </w:p>
    <w:p w14:paraId="4AB52A60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32777E6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3C2F6FEC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2E58183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D01AC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целое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исло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+ s);</w:t>
      </w:r>
    </w:p>
    <w:p w14:paraId="39A62AB9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36C1D486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502F6F1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D01AC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DC8425C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proofErr w:type="gram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;</w:t>
      </w:r>
    </w:p>
    <w:p w14:paraId="26A68FDA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EE95C29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3981730D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ое значение, ожидалось целое число. повторите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627919D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270A1059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821F7C7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proofErr w:type="gram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value &lt; 1);</w:t>
      </w:r>
    </w:p>
    <w:p w14:paraId="5A2B7824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50ACD7AA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1DA85C1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49ED4C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p(</w:t>
      </w:r>
      <w:proofErr w:type="spellStart"/>
      <w:proofErr w:type="gramEnd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a)</w:t>
      </w:r>
    </w:p>
    <w:p w14:paraId="3A212838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510BB3F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D01AC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.Writ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(a + </w:t>
      </w:r>
      <w:r w:rsidRPr="007D01AC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DEC1DA2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63976BE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print(</w:t>
      </w:r>
      <w:proofErr w:type="gramEnd"/>
      <w:r w:rsidRPr="007D01AC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a)</w:t>
      </w:r>
    </w:p>
    <w:p w14:paraId="558D14EA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0683033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D01AC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80DCA2D" w14:textId="77777777" w:rsidR="007D01AC" w:rsidRP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D01AC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>(a);</w:t>
      </w:r>
    </w:p>
    <w:p w14:paraId="2411FC49" w14:textId="77777777" w:rsidR="007D01AC" w:rsidRDefault="007D01AC" w:rsidP="007D01A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D01A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6F78636" w14:textId="6108517D" w:rsidR="00006644" w:rsidRPr="0068346E" w:rsidRDefault="007D01AC" w:rsidP="007D01AC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00E490A0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55CE83BF" w14:textId="77777777" w:rsidR="007D01AC" w:rsidRDefault="007D01AC" w:rsidP="007D01AC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едено по критериям черного ящика.</w:t>
      </w:r>
    </w:p>
    <w:p w14:paraId="6EA12833" w14:textId="420DBCE1" w:rsidR="007D01AC" w:rsidRPr="007D01AC" w:rsidRDefault="007D01AC" w:rsidP="007D01AC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ование входных данных: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ректные</w:t>
      </w:r>
      <w:proofErr w:type="spellEnd"/>
      <w:r>
        <w:rPr>
          <w:rFonts w:ascii="Times New Roman" w:hAnsi="Times New Roman" w:cs="Times New Roman"/>
          <w:sz w:val="28"/>
          <w:szCs w:val="28"/>
        </w:rPr>
        <w:t>/некорректные. Сообщение об ошибке и запрос повторного ввода, если данные некорректны. Продолжение выполнения программы после получения корректных данных.</w:t>
      </w:r>
      <w:r w:rsidRPr="00C327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 n &lt;= 3 или при m</w:t>
      </w:r>
      <w:r w:rsidRPr="007D01AC">
        <w:rPr>
          <w:rFonts w:ascii="Times New Roman" w:hAnsi="Times New Roman" w:cs="Times New Roman"/>
          <w:sz w:val="28"/>
          <w:szCs w:val="28"/>
        </w:rPr>
        <w:t xml:space="preserve"> кратных 3 элементов </w:t>
      </w:r>
      <w:r>
        <w:rPr>
          <w:rFonts w:ascii="Times New Roman" w:hAnsi="Times New Roman" w:cs="Times New Roman"/>
          <w:sz w:val="28"/>
          <w:szCs w:val="28"/>
        </w:rPr>
        <w:t>среди первых трех элементов последовательности, программа не заходит в рекурсивную функцию.</w:t>
      </w:r>
    </w:p>
    <w:p w14:paraId="308F7994" w14:textId="2FD1207A" w:rsidR="007D01AC" w:rsidRDefault="007D01AC" w:rsidP="007C76C9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выходных данных: выполнения одного/обоих условий.</w:t>
      </w:r>
      <w:r w:rsidRPr="00D32A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верка каждого из возможных вариантов вывода. </w:t>
      </w:r>
      <w:r>
        <w:rPr>
          <w:rFonts w:ascii="Times New Roman" w:hAnsi="Times New Roman" w:cs="Times New Roman"/>
          <w:sz w:val="28"/>
          <w:szCs w:val="28"/>
        </w:rPr>
        <w:t>Также программа должна выводить сообщение об ошибке, если входные данные некорректны.</w:t>
      </w:r>
    </w:p>
    <w:p w14:paraId="0B37DD5D" w14:textId="0DE89CB9" w:rsidR="007D01AC" w:rsidRPr="007C76C9" w:rsidRDefault="007D01AC" w:rsidP="007D01AC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43694F">
        <w:rPr>
          <w:rFonts w:ascii="Times New Roman" w:hAnsi="Times New Roman" w:cs="Times New Roman"/>
          <w:sz w:val="28"/>
          <w:szCs w:val="28"/>
        </w:rPr>
        <w:t>Тестирование</w:t>
      </w:r>
      <w:r w:rsidRPr="007C76C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694F">
        <w:rPr>
          <w:rFonts w:ascii="Times New Roman" w:hAnsi="Times New Roman" w:cs="Times New Roman"/>
          <w:sz w:val="28"/>
          <w:szCs w:val="28"/>
        </w:rPr>
        <w:t>функций</w:t>
      </w:r>
      <w:r w:rsidRPr="007C76C9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gramStart"/>
      <w:r w:rsidRPr="007C76C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VVOD(</w:t>
      </w:r>
      <w:proofErr w:type="gramEnd"/>
      <w:r w:rsidRPr="007C76C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), VVOD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</w:t>
      </w:r>
      <w:r w:rsidRPr="007C76C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()</w:t>
      </w:r>
      <w:r w:rsidR="007C76C9" w:rsidRPr="007C76C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, Rec(</w:t>
      </w:r>
      <w:proofErr w:type="spellStart"/>
      <w:r w:rsidR="007C76C9" w:rsidRPr="007C76C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</w:t>
      </w:r>
      <w:proofErr w:type="spellEnd"/>
      <w:r w:rsidR="007C76C9" w:rsidRPr="007C76C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a1, </w:t>
      </w:r>
      <w:proofErr w:type="spellStart"/>
      <w:r w:rsidR="007C76C9" w:rsidRPr="007C76C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</w:t>
      </w:r>
      <w:proofErr w:type="spellEnd"/>
      <w:r w:rsidR="007C76C9" w:rsidRPr="007C76C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a2, </w:t>
      </w:r>
      <w:proofErr w:type="spellStart"/>
      <w:r w:rsidR="007C76C9" w:rsidRPr="007C76C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</w:t>
      </w:r>
      <w:proofErr w:type="spellEnd"/>
      <w:r w:rsidR="007C76C9" w:rsidRPr="007C76C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a3).</w:t>
      </w:r>
    </w:p>
    <w:p w14:paraId="7933EDE8" w14:textId="77777777" w:rsidR="007D01AC" w:rsidRPr="0043694F" w:rsidRDefault="007D01AC" w:rsidP="007D01AC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сценарии тестирования представлены в таблице ниже.</w:t>
      </w:r>
      <w:r w:rsidRPr="0043694F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33"/>
        <w:gridCol w:w="1113"/>
        <w:gridCol w:w="2661"/>
        <w:gridCol w:w="1128"/>
        <w:gridCol w:w="3802"/>
      </w:tblGrid>
      <w:tr w:rsidR="00E82465" w:rsidRPr="0043694F" w14:paraId="6875EE21" w14:textId="77777777" w:rsidTr="00E82465">
        <w:trPr>
          <w:jc w:val="center"/>
        </w:trPr>
        <w:tc>
          <w:tcPr>
            <w:tcW w:w="833" w:type="dxa"/>
          </w:tcPr>
          <w:p w14:paraId="583AD52A" w14:textId="77777777" w:rsidR="007D01AC" w:rsidRPr="0043694F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>Номер теста</w:t>
            </w:r>
          </w:p>
        </w:tc>
        <w:tc>
          <w:tcPr>
            <w:tcW w:w="1119" w:type="dxa"/>
          </w:tcPr>
          <w:p w14:paraId="64109E12" w14:textId="77777777" w:rsidR="007D01AC" w:rsidRPr="0043694F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Входные данные</w:t>
            </w:r>
          </w:p>
        </w:tc>
        <w:tc>
          <w:tcPr>
            <w:tcW w:w="2721" w:type="dxa"/>
          </w:tcPr>
          <w:p w14:paraId="6C8D155E" w14:textId="77777777" w:rsidR="007D01AC" w:rsidRPr="0043694F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Ожидаемый результат</w:t>
            </w:r>
          </w:p>
        </w:tc>
        <w:tc>
          <w:tcPr>
            <w:tcW w:w="851" w:type="dxa"/>
          </w:tcPr>
          <w:p w14:paraId="7B79A883" w14:textId="77777777" w:rsidR="007D01AC" w:rsidRPr="0043694F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Реальный результат</w:t>
            </w:r>
          </w:p>
        </w:tc>
        <w:tc>
          <w:tcPr>
            <w:tcW w:w="4013" w:type="dxa"/>
          </w:tcPr>
          <w:p w14:paraId="0542A30D" w14:textId="77777777" w:rsidR="007D01AC" w:rsidRPr="0043694F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Критерий (сценарий) тестирования</w:t>
            </w:r>
          </w:p>
        </w:tc>
      </w:tr>
      <w:tr w:rsidR="00E82465" w:rsidRPr="0043694F" w14:paraId="5334B836" w14:textId="77777777" w:rsidTr="00E82465">
        <w:trPr>
          <w:jc w:val="center"/>
        </w:trPr>
        <w:tc>
          <w:tcPr>
            <w:tcW w:w="833" w:type="dxa"/>
          </w:tcPr>
          <w:p w14:paraId="0F3D61FA" w14:textId="77777777" w:rsidR="007D01AC" w:rsidRPr="0043694F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119" w:type="dxa"/>
          </w:tcPr>
          <w:p w14:paraId="40E45C35" w14:textId="43AD2A78" w:rsidR="007D01AC" w:rsidRPr="007C76C9" w:rsidRDefault="007C76C9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= -1</w:t>
            </w:r>
          </w:p>
        </w:tc>
        <w:tc>
          <w:tcPr>
            <w:tcW w:w="2721" w:type="dxa"/>
          </w:tcPr>
          <w:p w14:paraId="13B2336D" w14:textId="77777777" w:rsidR="007D01AC" w:rsidRPr="00C327D6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C327D6">
              <w:rPr>
                <w:rFonts w:ascii="Times New Roman" w:hAnsi="Times New Roman" w:cs="Times New Roman"/>
                <w:sz w:val="22"/>
                <w:szCs w:val="22"/>
              </w:rPr>
              <w:t>Неверное значение, ожидалос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ь натуральное число. повторите.</w:t>
            </w:r>
          </w:p>
        </w:tc>
        <w:tc>
          <w:tcPr>
            <w:tcW w:w="851" w:type="dxa"/>
          </w:tcPr>
          <w:p w14:paraId="366B8BBA" w14:textId="77777777" w:rsidR="007D01AC" w:rsidRPr="003B1C26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013" w:type="dxa"/>
          </w:tcPr>
          <w:p w14:paraId="56DC4213" w14:textId="0C2B6B85" w:rsidR="007D01AC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5ADFB522" w14:textId="77777777" w:rsidR="007D01AC" w:rsidRPr="00C327D6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Некорректный 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</w:p>
        </w:tc>
      </w:tr>
      <w:tr w:rsidR="00E82465" w:rsidRPr="0043694F" w14:paraId="30F3880D" w14:textId="77777777" w:rsidTr="00E82465">
        <w:trPr>
          <w:jc w:val="center"/>
        </w:trPr>
        <w:tc>
          <w:tcPr>
            <w:tcW w:w="833" w:type="dxa"/>
          </w:tcPr>
          <w:p w14:paraId="288BC7CF" w14:textId="77777777" w:rsidR="007D01AC" w:rsidRPr="0043694F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119" w:type="dxa"/>
          </w:tcPr>
          <w:p w14:paraId="47CF5840" w14:textId="7DC1E13B" w:rsidR="007D01AC" w:rsidRPr="007C76C9" w:rsidRDefault="007C76C9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a2 = 5/5</w:t>
            </w:r>
          </w:p>
        </w:tc>
        <w:tc>
          <w:tcPr>
            <w:tcW w:w="2721" w:type="dxa"/>
          </w:tcPr>
          <w:p w14:paraId="7879621E" w14:textId="7F19D2DC" w:rsidR="007D01AC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C327D6">
              <w:rPr>
                <w:rFonts w:ascii="Times New Roman" w:hAnsi="Times New Roman" w:cs="Times New Roman"/>
                <w:sz w:val="22"/>
                <w:szCs w:val="22"/>
              </w:rPr>
              <w:t>Неверное значение, ожидалос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ь </w:t>
            </w:r>
            <w:r w:rsidRPr="007C76C9">
              <w:rPr>
                <w:rFonts w:ascii="Times New Roman" w:hAnsi="Times New Roman" w:cs="Times New Roman"/>
                <w:sz w:val="22"/>
                <w:szCs w:val="22"/>
              </w:rPr>
              <w:t>целое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число. повторите.</w:t>
            </w:r>
          </w:p>
        </w:tc>
        <w:tc>
          <w:tcPr>
            <w:tcW w:w="851" w:type="dxa"/>
          </w:tcPr>
          <w:p w14:paraId="63B6150E" w14:textId="77777777" w:rsidR="007D01AC" w:rsidRPr="0043694F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013" w:type="dxa"/>
          </w:tcPr>
          <w:p w14:paraId="5B52932D" w14:textId="556E8684" w:rsidR="007D01AC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</w:t>
            </w:r>
            <w:proofErr w:type="gramStart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данных,  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функции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 xml:space="preserve"> VVOD()</w:t>
            </w:r>
          </w:p>
          <w:p w14:paraId="09E4FE11" w14:textId="77777777" w:rsidR="007D01AC" w:rsidRPr="00C327D6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Некорректный элемент</w:t>
            </w:r>
          </w:p>
        </w:tc>
      </w:tr>
      <w:tr w:rsidR="00E82465" w:rsidRPr="0043694F" w14:paraId="7C25E3A9" w14:textId="77777777" w:rsidTr="00E82465">
        <w:trPr>
          <w:jc w:val="center"/>
        </w:trPr>
        <w:tc>
          <w:tcPr>
            <w:tcW w:w="833" w:type="dxa"/>
          </w:tcPr>
          <w:p w14:paraId="09B72534" w14:textId="77777777" w:rsidR="007D01AC" w:rsidRPr="0043694F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1119" w:type="dxa"/>
          </w:tcPr>
          <w:p w14:paraId="521B047F" w14:textId="77777777" w:rsidR="007D01AC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n = 3</w:t>
            </w:r>
          </w:p>
          <w:p w14:paraId="5EE1547E" w14:textId="77777777" w:rsidR="007D01AC" w:rsidRDefault="007C76C9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m = 50</w:t>
            </w:r>
          </w:p>
          <w:p w14:paraId="3FEC1028" w14:textId="77777777" w:rsidR="007C76C9" w:rsidRDefault="007C76C9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a1 = 1</w:t>
            </w:r>
          </w:p>
          <w:p w14:paraId="44354418" w14:textId="77777777" w:rsidR="007C76C9" w:rsidRDefault="007C76C9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a2 = 0</w:t>
            </w:r>
          </w:p>
          <w:p w14:paraId="503FB1B1" w14:textId="412C9917" w:rsidR="007C76C9" w:rsidRPr="007C76C9" w:rsidRDefault="007C76C9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a3 = 5</w:t>
            </w:r>
          </w:p>
        </w:tc>
        <w:tc>
          <w:tcPr>
            <w:tcW w:w="2721" w:type="dxa"/>
          </w:tcPr>
          <w:p w14:paraId="4BC4BAFE" w14:textId="77777777" w:rsidR="007C76C9" w:rsidRDefault="007C76C9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1 0 5</w:t>
            </w:r>
          </w:p>
          <w:p w14:paraId="3690AA5E" w14:textId="2578B630" w:rsidR="007C76C9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7C76C9">
              <w:rPr>
                <w:rFonts w:ascii="Times New Roman" w:hAnsi="Times New Roman" w:cs="Times New Roman"/>
                <w:sz w:val="22"/>
                <w:szCs w:val="22"/>
              </w:rPr>
              <w:t>Построены первые Н элементов последовательности</w:t>
            </w:r>
          </w:p>
        </w:tc>
        <w:tc>
          <w:tcPr>
            <w:tcW w:w="851" w:type="dxa"/>
          </w:tcPr>
          <w:p w14:paraId="66E4B488" w14:textId="77777777" w:rsidR="007D01AC" w:rsidRPr="0043694F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013" w:type="dxa"/>
          </w:tcPr>
          <w:p w14:paraId="6EEEC42F" w14:textId="77777777" w:rsidR="007D01AC" w:rsidRDefault="007D01AC" w:rsidP="00070B57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вы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функции 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035C0484" w14:textId="08CAFFE9" w:rsidR="007D01AC" w:rsidRP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Выполнение одного условия</w:t>
            </w:r>
            <w:r w:rsidRPr="007C76C9">
              <w:rPr>
                <w:rFonts w:ascii="Times New Roman" w:hAnsi="Times New Roman" w:cs="Times New Roman"/>
                <w:sz w:val="22"/>
                <w:szCs w:val="22"/>
              </w:rPr>
              <w:t>, рекурсия не выполняется</w:t>
            </w:r>
          </w:p>
        </w:tc>
      </w:tr>
      <w:tr w:rsidR="00E82465" w:rsidRPr="0043694F" w14:paraId="26F388FE" w14:textId="77777777" w:rsidTr="00E82465">
        <w:trPr>
          <w:jc w:val="center"/>
        </w:trPr>
        <w:tc>
          <w:tcPr>
            <w:tcW w:w="833" w:type="dxa"/>
          </w:tcPr>
          <w:p w14:paraId="549BD4F0" w14:textId="78441D63" w:rsidR="007C76C9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</w:tc>
        <w:tc>
          <w:tcPr>
            <w:tcW w:w="1119" w:type="dxa"/>
          </w:tcPr>
          <w:p w14:paraId="7772DAFB" w14:textId="1B030E05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n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10</w:t>
            </w:r>
          </w:p>
          <w:p w14:paraId="0C47BE28" w14:textId="5721EFE8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m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4</w:t>
            </w:r>
          </w:p>
          <w:p w14:paraId="3756B875" w14:textId="77777777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a1 = 1</w:t>
            </w:r>
          </w:p>
          <w:p w14:paraId="14EF35A0" w14:textId="58B23859" w:rsidR="007C76C9" w:rsidRP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 xml:space="preserve">a2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  <w:p w14:paraId="6FA8ADBB" w14:textId="5A833D89" w:rsidR="007C76C9" w:rsidRP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 xml:space="preserve">a3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</w:tc>
        <w:tc>
          <w:tcPr>
            <w:tcW w:w="2721" w:type="dxa"/>
          </w:tcPr>
          <w:p w14:paraId="0B2E628C" w14:textId="6D4B5059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1 2 3 5 10 7 18 33 37</w:t>
            </w:r>
          </w:p>
          <w:p w14:paraId="351DC91C" w14:textId="0D87584D" w:rsidR="007C76C9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7C76C9">
              <w:rPr>
                <w:rFonts w:ascii="Times New Roman" w:hAnsi="Times New Roman" w:cs="Times New Roman"/>
                <w:sz w:val="22"/>
                <w:szCs w:val="22"/>
              </w:rPr>
              <w:t>Построены первые Н элементов последовательности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</w:p>
        </w:tc>
        <w:tc>
          <w:tcPr>
            <w:tcW w:w="851" w:type="dxa"/>
          </w:tcPr>
          <w:p w14:paraId="52B8F97C" w14:textId="3E3FD18A" w:rsidR="007C76C9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013" w:type="dxa"/>
          </w:tcPr>
          <w:p w14:paraId="5C87897D" w14:textId="09D03353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вы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функции 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r w:rsidRPr="007C76C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Rec</w:t>
            </w:r>
          </w:p>
          <w:p w14:paraId="68913D8F" w14:textId="13F2C890" w:rsidR="007C76C9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Выполнение одного условия</w:t>
            </w:r>
          </w:p>
        </w:tc>
      </w:tr>
      <w:tr w:rsidR="00E82465" w:rsidRPr="0043694F" w14:paraId="3E4598AC" w14:textId="77777777" w:rsidTr="00E82465">
        <w:trPr>
          <w:jc w:val="center"/>
        </w:trPr>
        <w:tc>
          <w:tcPr>
            <w:tcW w:w="833" w:type="dxa"/>
          </w:tcPr>
          <w:p w14:paraId="67DB3D48" w14:textId="77777777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1119" w:type="dxa"/>
          </w:tcPr>
          <w:p w14:paraId="44B9B814" w14:textId="77777777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n = 10</w:t>
            </w:r>
          </w:p>
          <w:p w14:paraId="23D7AA10" w14:textId="768FD255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m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  <w:p w14:paraId="23A3F6A4" w14:textId="77777777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a1 = 1</w:t>
            </w:r>
          </w:p>
          <w:p w14:paraId="6439A859" w14:textId="38EBFCB0" w:rsidR="007C76C9" w:rsidRP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 xml:space="preserve">a2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  <w:p w14:paraId="7FE222CA" w14:textId="3601F9D3" w:rsidR="007C76C9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 xml:space="preserve">a3 =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5</w:t>
            </w:r>
          </w:p>
        </w:tc>
        <w:tc>
          <w:tcPr>
            <w:tcW w:w="2721" w:type="dxa"/>
          </w:tcPr>
          <w:p w14:paraId="17E82DCC" w14:textId="67AC6B5A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1 3 5 9</w:t>
            </w:r>
          </w:p>
          <w:p w14:paraId="215D9DDD" w14:textId="3E66E54D" w:rsidR="007C76C9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7C76C9">
              <w:rPr>
                <w:rFonts w:ascii="Times New Roman" w:hAnsi="Times New Roman" w:cs="Times New Roman"/>
                <w:sz w:val="22"/>
                <w:szCs w:val="22"/>
              </w:rPr>
              <w:t>Найдены первы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е</w:t>
            </w:r>
            <w:r w:rsidRPr="007C76C9">
              <w:rPr>
                <w:rFonts w:ascii="Times New Roman" w:hAnsi="Times New Roman" w:cs="Times New Roman"/>
                <w:sz w:val="22"/>
                <w:szCs w:val="22"/>
              </w:rPr>
              <w:t xml:space="preserve"> М элементов, кратные трем.</w:t>
            </w:r>
          </w:p>
        </w:tc>
        <w:tc>
          <w:tcPr>
            <w:tcW w:w="851" w:type="dxa"/>
          </w:tcPr>
          <w:p w14:paraId="1F7DF224" w14:textId="5B668D68" w:rsidR="007C76C9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013" w:type="dxa"/>
          </w:tcPr>
          <w:p w14:paraId="5D64E155" w14:textId="77777777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вы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функции 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r w:rsidRPr="007C76C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Rec</w:t>
            </w:r>
          </w:p>
          <w:p w14:paraId="667554DD" w14:textId="0225616F" w:rsidR="007C76C9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Выполнение одного условия</w:t>
            </w:r>
          </w:p>
        </w:tc>
      </w:tr>
      <w:tr w:rsidR="00E82465" w:rsidRPr="0043694F" w14:paraId="01DAD587" w14:textId="77777777" w:rsidTr="00E82465">
        <w:trPr>
          <w:jc w:val="center"/>
        </w:trPr>
        <w:tc>
          <w:tcPr>
            <w:tcW w:w="833" w:type="dxa"/>
          </w:tcPr>
          <w:p w14:paraId="0EFED807" w14:textId="6D5C6C7F" w:rsidR="007C76C9" w:rsidRDefault="00E82465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6</w:t>
            </w:r>
          </w:p>
        </w:tc>
        <w:tc>
          <w:tcPr>
            <w:tcW w:w="1119" w:type="dxa"/>
          </w:tcPr>
          <w:p w14:paraId="208D37EB" w14:textId="77777777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n = 3</w:t>
            </w:r>
          </w:p>
          <w:p w14:paraId="64A6EBEA" w14:textId="3C5A7DD9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m =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2</w:t>
            </w:r>
          </w:p>
          <w:p w14:paraId="72B55D07" w14:textId="77777777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a1 = 1</w:t>
            </w:r>
          </w:p>
          <w:p w14:paraId="32BEBA66" w14:textId="64D70A5B" w:rsidR="007C76C9" w:rsidRPr="00E82465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 xml:space="preserve">a2 = </w:t>
            </w:r>
            <w:r w:rsidR="00E82465">
              <w:rPr>
                <w:rFonts w:ascii="Times New Roman" w:hAnsi="Times New Roman" w:cs="Times New Roman"/>
                <w:sz w:val="22"/>
                <w:szCs w:val="22"/>
              </w:rPr>
              <w:t>3</w:t>
            </w:r>
          </w:p>
          <w:p w14:paraId="0D75057C" w14:textId="4AB0C9B9" w:rsidR="007C76C9" w:rsidRPr="00E82465" w:rsidRDefault="007C76C9" w:rsidP="00E82465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 xml:space="preserve">a3 = </w:t>
            </w:r>
            <w:r w:rsidR="00E82465">
              <w:rPr>
                <w:rFonts w:ascii="Times New Roman" w:hAnsi="Times New Roman" w:cs="Times New Roman"/>
                <w:sz w:val="22"/>
                <w:szCs w:val="22"/>
              </w:rPr>
              <w:t>9</w:t>
            </w:r>
          </w:p>
        </w:tc>
        <w:tc>
          <w:tcPr>
            <w:tcW w:w="2721" w:type="dxa"/>
          </w:tcPr>
          <w:p w14:paraId="34101A1A" w14:textId="6CAF3473" w:rsidR="007C76C9" w:rsidRDefault="00E82465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1 3 9</w:t>
            </w:r>
          </w:p>
          <w:p w14:paraId="68C6375A" w14:textId="77777777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7C76C9">
              <w:rPr>
                <w:rFonts w:ascii="Times New Roman" w:hAnsi="Times New Roman" w:cs="Times New Roman"/>
                <w:sz w:val="22"/>
                <w:szCs w:val="22"/>
              </w:rPr>
              <w:t>Построены первые Н элементов последовательности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</w:p>
          <w:p w14:paraId="5D600C69" w14:textId="174664B8" w:rsidR="007C76C9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7C76C9">
              <w:rPr>
                <w:rFonts w:ascii="Times New Roman" w:hAnsi="Times New Roman" w:cs="Times New Roman"/>
                <w:sz w:val="22"/>
                <w:szCs w:val="22"/>
              </w:rPr>
              <w:t xml:space="preserve">Найдены </w:t>
            </w:r>
            <w:proofErr w:type="spellStart"/>
            <w:r w:rsidRPr="007C76C9">
              <w:rPr>
                <w:rFonts w:ascii="Times New Roman" w:hAnsi="Times New Roman" w:cs="Times New Roman"/>
                <w:sz w:val="22"/>
                <w:szCs w:val="22"/>
              </w:rPr>
              <w:t>первы</w:t>
            </w:r>
            <w:proofErr w:type="spellEnd"/>
            <w:r w:rsidRPr="007C76C9">
              <w:rPr>
                <w:rFonts w:ascii="Times New Roman" w:hAnsi="Times New Roman" w:cs="Times New Roman"/>
                <w:sz w:val="22"/>
                <w:szCs w:val="22"/>
              </w:rPr>
              <w:t xml:space="preserve"> М элементов, кратные трем.</w:t>
            </w:r>
          </w:p>
        </w:tc>
        <w:tc>
          <w:tcPr>
            <w:tcW w:w="851" w:type="dxa"/>
          </w:tcPr>
          <w:p w14:paraId="48C8F1FC" w14:textId="4EDD9A73" w:rsidR="007C76C9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+</w:t>
            </w:r>
          </w:p>
        </w:tc>
        <w:tc>
          <w:tcPr>
            <w:tcW w:w="4013" w:type="dxa"/>
          </w:tcPr>
          <w:p w14:paraId="5A027403" w14:textId="77777777" w:rsidR="007C76C9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Тестирование входных данных, выходных данных, функции </w:t>
            </w:r>
            <w:proofErr w:type="gramStart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(</w:t>
            </w:r>
            <w:proofErr w:type="gramEnd"/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)</w:t>
            </w:r>
            <w:r w:rsidRPr="003B1C26">
              <w:rPr>
                <w:rFonts w:ascii="Times New Roman" w:hAnsi="Times New Roman" w:cs="Times New Roman"/>
                <w:sz w:val="22"/>
                <w:szCs w:val="22"/>
              </w:rPr>
              <w:t>,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функции 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VVOD</w:t>
            </w:r>
            <w:r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>N</w:t>
            </w:r>
            <w:r w:rsidRPr="0043694F">
              <w:rPr>
                <w:rFonts w:ascii="Times New Roman" w:hAnsi="Times New Roman" w:cs="Times New Roman"/>
                <w:sz w:val="22"/>
                <w:szCs w:val="22"/>
              </w:rPr>
              <w:t>()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4D4597BC" w14:textId="272BD9BE" w:rsidR="007C76C9" w:rsidRPr="0043694F" w:rsidRDefault="007C76C9" w:rsidP="007C76C9">
            <w:pPr>
              <w:spacing w:before="75" w:after="15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Выполнение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обоих условий</w:t>
            </w:r>
            <w:r w:rsidRPr="007C76C9">
              <w:rPr>
                <w:rFonts w:ascii="Times New Roman" w:hAnsi="Times New Roman" w:cs="Times New Roman"/>
                <w:sz w:val="22"/>
                <w:szCs w:val="22"/>
              </w:rPr>
              <w:t>, рекурсия не выполняется</w:t>
            </w:r>
          </w:p>
        </w:tc>
      </w:tr>
    </w:tbl>
    <w:p w14:paraId="53A0C433" w14:textId="77777777" w:rsidR="00006644" w:rsidRDefault="00006644" w:rsidP="00006644">
      <w:pPr>
        <w:jc w:val="center"/>
        <w:rPr>
          <w:b/>
          <w:sz w:val="32"/>
          <w:szCs w:val="32"/>
        </w:rPr>
      </w:pPr>
      <w:bookmarkStart w:id="0" w:name="_GoBack"/>
      <w:bookmarkEnd w:id="0"/>
    </w:p>
    <w:p w14:paraId="5993C95E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7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15A10A1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5E0DFB1C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Реализовать программу, решающую задачу, соответствующую Вашему варианту:</w:t>
      </w:r>
    </w:p>
    <w:p w14:paraId="596755AF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lastRenderedPageBreak/>
        <w:t>Заданы частоты символов входного алфавита. Построить двоичный префиксный код Хаффмана. Кодовые слова выписать в лексикографическом порядке.</w:t>
      </w:r>
    </w:p>
    <w:p w14:paraId="6C4F05B8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2E9B5A4F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8E442EC" w14:textId="77777777" w:rsidR="00006644" w:rsidRP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Количество символов в алфавите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– натуральное число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Необходимо осуществить проверку ввода натурального числа.</w:t>
      </w:r>
    </w:p>
    <w:p w14:paraId="07E81062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астоты символов алфавита – n действительных чисел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Необходимо осуществить проверку ввода действительных чисел.</w:t>
      </w:r>
    </w:p>
    <w:p w14:paraId="6CC93F5D" w14:textId="77777777" w:rsidR="00006644" w:rsidRP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F90C2B9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6F8B41CB" w14:textId="77777777" w:rsidR="00006644" w:rsidRP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кодовых слов Хаффмана (двоичных), расположенных в лексикографическом порядке.</w:t>
      </w:r>
    </w:p>
    <w:p w14:paraId="4C67FC0F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4C3DBA45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указанного типа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/</w:t>
      </w:r>
    </w:p>
    <w:p w14:paraId="771FB557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67CC75D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4BF8FEE5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2A57754E" w14:textId="77777777" w:rsidR="00006644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</w:p>
    <w:p w14:paraId="783BEA34" w14:textId="77777777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//</w:t>
      </w:r>
    </w:p>
    <w:p w14:paraId="2D94C7ED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по </w:t>
      </w:r>
      <w:proofErr w:type="gramStart"/>
      <w:r w:rsidRPr="0068346E">
        <w:rPr>
          <w:rFonts w:ascii="Times New Roman" w:eastAsia="Times New Roman" w:hAnsi="Times New Roman" w:cs="Times New Roman"/>
          <w:sz w:val="28"/>
          <w:szCs w:val="28"/>
        </w:rPr>
        <w:t>ссылке .</w:t>
      </w:r>
      <w:proofErr w:type="gramEnd"/>
    </w:p>
    <w:p w14:paraId="3FC68C77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F078201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1E1332DD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ти представлены в таблице ниже.</w:t>
      </w:r>
    </w:p>
    <w:p w14:paraId="6192FB3C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</w:t>
      </w:r>
    </w:p>
    <w:p w14:paraId="5EBD1A6A" w14:textId="77777777" w:rsidR="00006644" w:rsidRDefault="00006644" w:rsidP="00006644">
      <w:pPr>
        <w:jc w:val="center"/>
        <w:rPr>
          <w:b/>
          <w:sz w:val="32"/>
          <w:szCs w:val="32"/>
        </w:rPr>
      </w:pPr>
    </w:p>
    <w:p w14:paraId="17AB4ABF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8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215F4CFE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60196A50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Реализовать программу, решающую задачу, соответствующую Вашему варианту. Для тестирования программы разработать генератор тестов, который позволит сгенерировать набор входных данных, используемых при тестировании.</w:t>
      </w:r>
    </w:p>
    <w:p w14:paraId="4A106830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Граф задан матрицей смежности. Найти в нем какую-либо клику из K вершин.</w:t>
      </w:r>
    </w:p>
    <w:p w14:paraId="7279CD34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5C246F1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4928598D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Число вершин граф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– натуральное число. </w:t>
      </w:r>
    </w:p>
    <w:p w14:paraId="2C00536F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трица смежности - ? число ребер - ?</w:t>
      </w:r>
    </w:p>
    <w:p w14:paraId="238DA1AB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трица смежности – двоичный массив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змернас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961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961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A1961">
        <w:rPr>
          <w:rFonts w:ascii="Times New Roman" w:hAnsi="Times New Roman" w:cs="Times New Roman"/>
          <w:sz w:val="28"/>
          <w:szCs w:val="28"/>
        </w:rPr>
        <w:t>?)</w:t>
      </w:r>
      <w:r>
        <w:rPr>
          <w:rFonts w:ascii="Times New Roman" w:hAnsi="Times New Roman" w:cs="Times New Roman"/>
          <w:sz w:val="28"/>
          <w:szCs w:val="28"/>
        </w:rPr>
        <w:t xml:space="preserve">, заполненный натуральными (целыми/1 и 0 </w:t>
      </w:r>
      <w:proofErr w:type="gramStart"/>
      <w:r>
        <w:rPr>
          <w:rFonts w:ascii="Times New Roman" w:hAnsi="Times New Roman" w:cs="Times New Roman"/>
          <w:sz w:val="28"/>
          <w:szCs w:val="28"/>
        </w:rPr>
        <w:t>- ?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) числами. </w:t>
      </w:r>
    </w:p>
    <w:p w14:paraId="0B7FD685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К число вершин в искомой клике – натуральное число.</w:t>
      </w:r>
    </w:p>
    <w:p w14:paraId="4255650A" w14:textId="77777777" w:rsidR="00006644" w:rsidRP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Число вершин и матрица смежности графа (К - ?) генерируются автоматически, это числа </w:t>
      </w:r>
      <w:r w:rsidRPr="00006644">
        <w:rPr>
          <w:rFonts w:ascii="Times New Roman" w:hAnsi="Times New Roman" w:cs="Times New Roman"/>
          <w:sz w:val="28"/>
          <w:szCs w:val="28"/>
          <w:highlight w:val="yellow"/>
          <w:shd w:val="clear" w:color="auto" w:fill="FFFFFF"/>
        </w:rPr>
        <w:t>в указанном диапазоне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Также существует возможность ввода параметров через консоль. В этом случае необходимо осуществить проверку ввода натуральных чисел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11F75D" w14:textId="77777777" w:rsidR="00006644" w:rsidRP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Генератор тестов - !!!!!!</w:t>
      </w:r>
    </w:p>
    <w:p w14:paraId="094B969C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33DDA0C2" w14:textId="77777777" w:rsidR="00006644" w:rsidRP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номера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ершин, </w:t>
      </w:r>
      <w:proofErr w:type="spellStart"/>
      <w:r>
        <w:rPr>
          <w:rFonts w:ascii="Times New Roman" w:hAnsi="Times New Roman" w:cs="Times New Roman"/>
          <w:sz w:val="28"/>
          <w:szCs w:val="28"/>
        </w:rPr>
        <w:t>состовляющи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лику графа.</w:t>
      </w:r>
    </w:p>
    <w:p w14:paraId="586D1442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6BAF0363" w14:textId="77777777" w:rsidR="00006644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указанного типа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/</w:t>
      </w:r>
    </w:p>
    <w:p w14:paraId="3421DDE2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хз</w:t>
      </w:r>
      <w:proofErr w:type="spellEnd"/>
    </w:p>
    <w:p w14:paraId="1249F6C1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A8C00D0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807F5F8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5473ECBB" w14:textId="77777777" w:rsidR="00006644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</w:p>
    <w:p w14:paraId="7E4DA044" w14:textId="77777777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//</w:t>
      </w:r>
    </w:p>
    <w:p w14:paraId="030A44D9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по </w:t>
      </w:r>
      <w:proofErr w:type="gramStart"/>
      <w:r w:rsidRPr="0068346E">
        <w:rPr>
          <w:rFonts w:ascii="Times New Roman" w:eastAsia="Times New Roman" w:hAnsi="Times New Roman" w:cs="Times New Roman"/>
          <w:sz w:val="28"/>
          <w:szCs w:val="28"/>
        </w:rPr>
        <w:t>ссылке .</w:t>
      </w:r>
      <w:proofErr w:type="gramEnd"/>
    </w:p>
    <w:p w14:paraId="3BFFDAED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17E8260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4D5C8A45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ти представлены в таблице ниже.</w:t>
      </w:r>
    </w:p>
    <w:p w14:paraId="72315A65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</w:t>
      </w:r>
    </w:p>
    <w:p w14:paraId="6A65D305" w14:textId="77777777" w:rsidR="00006644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14:paraId="5F5D4A3F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9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</w:p>
    <w:p w14:paraId="18F62E27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37554AC9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 xml:space="preserve">Выполнить задание, реализовав динамические структуры данных «вручную», </w:t>
      </w:r>
      <w:r w:rsidRPr="00006644">
        <w:rPr>
          <w:rFonts w:ascii="Times New Roman" w:hAnsi="Times New Roman" w:cs="Times New Roman"/>
          <w:b/>
          <w:sz w:val="28"/>
          <w:szCs w:val="28"/>
        </w:rPr>
        <w:t>без использования коллекций</w:t>
      </w:r>
      <w:r w:rsidRPr="00006644">
        <w:rPr>
          <w:rFonts w:ascii="Times New Roman" w:hAnsi="Times New Roman" w:cs="Times New Roman"/>
          <w:sz w:val="28"/>
          <w:szCs w:val="28"/>
        </w:rPr>
        <w:t xml:space="preserve"> языка </w:t>
      </w:r>
      <w:r w:rsidRPr="0000664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06644">
        <w:rPr>
          <w:rFonts w:ascii="Times New Roman" w:hAnsi="Times New Roman" w:cs="Times New Roman"/>
          <w:sz w:val="28"/>
          <w:szCs w:val="28"/>
        </w:rPr>
        <w:t>#.</w:t>
      </w:r>
    </w:p>
    <w:p w14:paraId="5E22D8D5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lastRenderedPageBreak/>
        <w:t>В программе построен циклический список. Напишите процедуру подсчета двух сумм: всех положительных и всех отрицательных значений, записанных в информационные поля элементов списка.</w:t>
      </w:r>
    </w:p>
    <w:p w14:paraId="79E55F15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F7DA48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421EEC93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8A3724A" w14:textId="77777777" w:rsidR="002525F5" w:rsidRDefault="002525F5" w:rsidP="002525F5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туральное число n – количество элементов последовательности. Необходимо осуществить проверку корректности ввода натурального числа.</w:t>
      </w:r>
    </w:p>
    <w:p w14:paraId="71644F2E" w14:textId="303E90CC" w:rsidR="002525F5" w:rsidRDefault="002525F5" w:rsidP="002525F5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довательность из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679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ействительных чисел – элементы последовательности. В условии не указан тип элементов, поэтому по умолчанию считаем их вещественными. Необходимо осуществить проверку корректности ввода вещественного числа.</w:t>
      </w:r>
    </w:p>
    <w:p w14:paraId="6B45A9F7" w14:textId="2FD33166" w:rsidR="002525F5" w:rsidRPr="00D67938" w:rsidRDefault="002525F5" w:rsidP="002525F5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Либо автоматическая генерация вещественных элементов последовательности в диапазоне от -100 до 101.</w:t>
      </w:r>
    </w:p>
    <w:p w14:paraId="73A8C7DA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28D69157" w14:textId="2218AD75" w:rsidR="002525F5" w:rsidRPr="00790C12" w:rsidRDefault="002525F5" w:rsidP="002525F5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 </w:t>
      </w:r>
      <w:r w:rsidRPr="00006644">
        <w:rPr>
          <w:rFonts w:ascii="Times New Roman" w:hAnsi="Times New Roman" w:cs="Times New Roman"/>
          <w:sz w:val="28"/>
          <w:szCs w:val="28"/>
        </w:rPr>
        <w:t>двух сумм: всех положительных и всех отрицательных значений, записанных в информационные поля элементов списка.</w:t>
      </w:r>
      <w:r>
        <w:rPr>
          <w:rFonts w:ascii="Times New Roman" w:hAnsi="Times New Roman" w:cs="Times New Roman"/>
          <w:sz w:val="28"/>
          <w:szCs w:val="28"/>
        </w:rPr>
        <w:t xml:space="preserve"> Суммы типа </w:t>
      </w:r>
      <w:proofErr w:type="spellStart"/>
      <w:r>
        <w:rPr>
          <w:rFonts w:ascii="Times New Roman" w:hAnsi="Times New Roman" w:cs="Times New Roman"/>
          <w:sz w:val="28"/>
          <w:szCs w:val="28"/>
        </w:rPr>
        <w:t>dou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комментарии к ним – строки.</w:t>
      </w:r>
    </w:p>
    <w:p w14:paraId="243CC78C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4AC0094B" w14:textId="76C77F3C" w:rsidR="00006644" w:rsidRPr="0068346E" w:rsidRDefault="00790C12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Создается класс, который реализует односторонний циклический список, в нем создаются постоянные переменные, запоминающие кол-во всех элементов, сумму положительных и сумму отрицательных. Переменные изменяются при создании нового элемента класса в зависимости от его значения. После окончания ввода (генерации) элементов, выводятся значения сумм.</w:t>
      </w:r>
    </w:p>
    <w:p w14:paraId="3763EA1C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F190579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78D057F6" w14:textId="2DF7A5A0" w:rsidR="00D92AD2" w:rsidRDefault="00D92AD2" w:rsidP="00D92AD2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типа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</w:t>
      </w:r>
      <w:proofErr w:type="spellEnd"/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вод и проверка корректности данных осуществляется при помощи функций </w:t>
      </w:r>
      <w:proofErr w:type="gramStart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N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proofErr w:type="gramEnd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озвраща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е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начение типа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int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&gt; 0) и  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 (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озвраща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е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начение тип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ouble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). Либо элементы последовательности генерируются автоматически. Пользователю предоставлен выбор.</w:t>
      </w:r>
    </w:p>
    <w:p w14:paraId="1099B1DC" w14:textId="11758A49" w:rsidR="00D92AD2" w:rsidRPr="0068346E" w:rsidRDefault="00D92AD2" w:rsidP="00D92AD2">
      <w:pPr>
        <w:spacing w:before="75" w:after="150"/>
        <w:ind w:left="-567" w:firstLine="567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ервый элемент списка ссылается сам на себя, впоследствии последний элемент будет замыкаться на первый. При добавлении каждого нового элемента, проверяется его знак и по необходимости увеличивается (уменьшается) переменная, считающая сумму положительных (отрицательных) элементов.</w:t>
      </w:r>
    </w:p>
    <w:p w14:paraId="2F604EE9" w14:textId="6546CE63" w:rsidR="00D92AD2" w:rsidRDefault="00D92AD2" w:rsidP="00D92AD2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иже представлен листинг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Mas</w:t>
      </w:r>
      <w:r>
        <w:rPr>
          <w:rFonts w:ascii="Times New Roman" w:hAnsi="Times New Roman" w:cs="Times New Roman"/>
          <w:sz w:val="28"/>
          <w:szCs w:val="28"/>
        </w:rPr>
        <w:t>, реализующего циклический список.</w:t>
      </w:r>
    </w:p>
    <w:p w14:paraId="0E01544C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92AD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</w:p>
    <w:p w14:paraId="640BAF3D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F4EA9E0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92AD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next =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7D7D3BC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DE2B993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Mas(</w:t>
      </w:r>
      <w:proofErr w:type="gramEnd"/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a)</w:t>
      </w:r>
    </w:p>
    <w:p w14:paraId="6DF613FE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469DE14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;</w:t>
      </w:r>
    </w:p>
    <w:p w14:paraId="3C7960D6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next =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784B4BB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14:paraId="59162C3E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&gt; 0) </w:t>
      </w:r>
      <w:proofErr w:type="spell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GoodElem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14:paraId="42AC3D36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&lt; 0) </w:t>
      </w:r>
      <w:proofErr w:type="spell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BadElem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14:paraId="64B50FAA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126DECD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Mas(</w:t>
      </w:r>
      <w:proofErr w:type="gramEnd"/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</w:t>
      </w:r>
      <w:r w:rsidRPr="00D92AD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b)</w:t>
      </w:r>
    </w:p>
    <w:p w14:paraId="1B3E237C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9E40AB0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;</w:t>
      </w:r>
    </w:p>
    <w:p w14:paraId="7C7AD614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next = </w:t>
      </w:r>
      <w:proofErr w:type="spellStart"/>
      <w:proofErr w:type="gram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b.next</w:t>
      </w:r>
      <w:proofErr w:type="spellEnd"/>
      <w:proofErr w:type="gram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F73BCCC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b.next</w:t>
      </w:r>
      <w:proofErr w:type="spellEnd"/>
      <w:proofErr w:type="gram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61E9794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14:paraId="3EA9EED2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&gt; 0) </w:t>
      </w:r>
      <w:proofErr w:type="spell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GoodElem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14:paraId="183BB0E7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&lt; 0) </w:t>
      </w:r>
      <w:proofErr w:type="spell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BadElem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14:paraId="44FE53C0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BDFD1AD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47BCD64" w14:textId="77777777" w:rsidR="00D92AD2" w:rsidRPr="00D92AD2" w:rsidRDefault="00D92AD2" w:rsidP="00D92AD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92AD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kol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, </w:t>
      </w:r>
      <w:proofErr w:type="spell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GoodElem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, </w:t>
      </w:r>
      <w:proofErr w:type="spellStart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>BadElem</w:t>
      </w:r>
      <w:proofErr w:type="spellEnd"/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14:paraId="68688AD2" w14:textId="1C832C67" w:rsidR="00D92AD2" w:rsidRPr="00D92AD2" w:rsidRDefault="00D92AD2" w:rsidP="00D92AD2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92AD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7BA9CB2" w14:textId="09EEB2AB" w:rsidR="00006644" w:rsidRDefault="00006644" w:rsidP="00D92AD2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</w:t>
      </w:r>
      <w:r w:rsidR="00D92AD2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proofErr w:type="spellStart"/>
      <w:r w:rsidR="00D92AD2">
        <w:rPr>
          <w:rFonts w:ascii="Times New Roman" w:eastAsia="Times New Roman" w:hAnsi="Times New Roman" w:cs="Times New Roman"/>
          <w:sz w:val="28"/>
          <w:szCs w:val="28"/>
        </w:rPr>
        <w:t>репозитории</w:t>
      </w:r>
      <w:proofErr w:type="spellEnd"/>
      <w:r w:rsidR="00D92AD2">
        <w:rPr>
          <w:rFonts w:ascii="Times New Roman" w:eastAsia="Times New Roman" w:hAnsi="Times New Roman" w:cs="Times New Roman"/>
          <w:sz w:val="28"/>
          <w:szCs w:val="28"/>
        </w:rPr>
        <w:t xml:space="preserve"> и ниже</w:t>
      </w:r>
      <w:r w:rsidR="00744537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54900E5" w14:textId="21248F41" w:rsidR="00744537" w:rsidRPr="00744537" w:rsidRDefault="00744537" w:rsidP="00D92AD2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44537">
        <w:rPr>
          <w:rFonts w:ascii="Times New Roman" w:eastAsia="Times New Roman" w:hAnsi="Times New Roman" w:cs="Times New Roman"/>
          <w:sz w:val="28"/>
          <w:szCs w:val="28"/>
        </w:rPr>
        <w:t>Листинг программы:</w:t>
      </w:r>
    </w:p>
    <w:p w14:paraId="40940B19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MainClass</w:t>
      </w:r>
      <w:proofErr w:type="spellEnd"/>
    </w:p>
    <w:p w14:paraId="0A7A9839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1C2E89E4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В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программе построен циклический список. </w:t>
      </w:r>
    </w:p>
    <w:p w14:paraId="406CB8BC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Напишите процедуру подсчета двух сумм: всех положительных и всех отрицательных значений,</w:t>
      </w:r>
    </w:p>
    <w:p w14:paraId="25F7D406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записанных в информационные поля элементов списка.</w:t>
      </w:r>
    </w:p>
    <w:p w14:paraId="2F8DA7D9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[] args)</w:t>
      </w:r>
    </w:p>
    <w:p w14:paraId="686CF61D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72A9EE9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кол-во элементов (цел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91F2B74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VODN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BD3070A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Если вы хотите ввести элементы вручную, нажмите 1. В противном случае элементы будут сгенерированы автоматически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9C1D4E3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 == </w:t>
      </w:r>
      <w:r>
        <w:rPr>
          <w:rFonts w:ascii="Consolas" w:hAnsi="Consolas" w:cs="Consolas"/>
          <w:color w:val="A31515"/>
          <w:sz w:val="19"/>
          <w:szCs w:val="19"/>
        </w:rPr>
        <w:t>"1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C10E288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ECF3B9E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1 элемент (действительн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F2F0FC9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a =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(VVOD());</w:t>
      </w:r>
    </w:p>
    <w:p w14:paraId="7B7D87BB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2; i &lt;= n; i++)</w:t>
      </w:r>
    </w:p>
    <w:p w14:paraId="19CCF890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76867E1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"</w:t>
      </w:r>
      <w:r>
        <w:rPr>
          <w:rFonts w:ascii="Consolas" w:hAnsi="Consolas" w:cs="Consolas"/>
          <w:color w:val="000000"/>
          <w:sz w:val="19"/>
          <w:szCs w:val="19"/>
        </w:rPr>
        <w:t xml:space="preserve"> + i + </w:t>
      </w:r>
      <w:r>
        <w:rPr>
          <w:rFonts w:ascii="Consolas" w:hAnsi="Consolas" w:cs="Consolas"/>
          <w:color w:val="A31515"/>
          <w:sz w:val="19"/>
          <w:szCs w:val="19"/>
        </w:rPr>
        <w:t>" элемент (действительн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B660C17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a =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(VVOD(), a);</w:t>
      </w:r>
    </w:p>
    <w:p w14:paraId="04EA90AC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35BCC072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52FA477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2FC534E9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B8B93A7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rand =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4AC52AB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a =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(rand.NextDouble() + rand.Next(-100, 100));</w:t>
      </w:r>
    </w:p>
    <w:p w14:paraId="11EC64A2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1; i &lt; n; i++)</w:t>
      </w:r>
    </w:p>
    <w:p w14:paraId="34DD4DBB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a =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(rand.NextDouble() + rand.Next(-100, 100), a);</w:t>
      </w:r>
    </w:p>
    <w:p w14:paraId="28FBBF39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.WriteLine(</w:t>
      </w:r>
      <w:r w:rsidRPr="0074453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генерированные</w:t>
      </w:r>
      <w:r w:rsidRPr="0074453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ы</w:t>
      </w:r>
      <w:r w:rsidRPr="00744537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CE3C1B3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.kol; i++)</w:t>
      </w:r>
    </w:p>
    <w:p w14:paraId="288AE19F" w14:textId="77777777" w:rsidR="00744537" w:rsidRPr="00522580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2258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72FE5252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.Write(</w:t>
      </w:r>
      <w:proofErr w:type="gramStart"/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a.elem</w:t>
      </w:r>
      <w:proofErr w:type="gramEnd"/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+ </w:t>
      </w:r>
      <w:r w:rsidRPr="00744537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1A91185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a = a.next;</w:t>
      </w:r>
    </w:p>
    <w:p w14:paraId="6E11ED5C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40CBDEA7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8298CCD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.WriteLine();</w:t>
      </w:r>
    </w:p>
    <w:p w14:paraId="1D0B700A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.WriteLine(</w:t>
      </w:r>
      <w:r w:rsidRPr="0074453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умма</w:t>
      </w:r>
      <w:r w:rsidRPr="0074453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оложительных</w:t>
      </w:r>
      <w:r w:rsidRPr="0074453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ов</w:t>
      </w:r>
      <w:r w:rsidRPr="00744537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.GoodElem);</w:t>
      </w:r>
    </w:p>
    <w:p w14:paraId="5AD5E1C2" w14:textId="77777777" w:rsidR="00744537" w:rsidRPr="00522580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522580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522580">
        <w:rPr>
          <w:rFonts w:ascii="Consolas" w:hAnsi="Consolas" w:cs="Consolas"/>
          <w:color w:val="000000"/>
          <w:sz w:val="19"/>
          <w:szCs w:val="19"/>
          <w:lang w:val="en-US"/>
        </w:rPr>
        <w:t>.WriteLine</w:t>
      </w:r>
      <w:proofErr w:type="spellEnd"/>
      <w:r w:rsidRPr="0052258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2258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умма</w:t>
      </w:r>
      <w:r w:rsidRPr="0052258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трицательных</w:t>
      </w:r>
      <w:r w:rsidRPr="0052258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ов</w:t>
      </w:r>
      <w:r w:rsidRPr="00522580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522580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522580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522580">
        <w:rPr>
          <w:rFonts w:ascii="Consolas" w:hAnsi="Consolas" w:cs="Consolas"/>
          <w:color w:val="000000"/>
          <w:sz w:val="19"/>
          <w:szCs w:val="19"/>
          <w:lang w:val="en-US"/>
        </w:rPr>
        <w:t>.BadElem</w:t>
      </w:r>
      <w:proofErr w:type="spellEnd"/>
      <w:r w:rsidRPr="0052258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A42BD2C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258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4D6017D3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A7EE77E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183D7EA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VVOD()</w:t>
      </w:r>
    </w:p>
    <w:p w14:paraId="69FF11AF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9565324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7FC093D8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rightValue;</w:t>
      </w:r>
    </w:p>
    <w:p w14:paraId="19F4CAC5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5F13A06F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EFEBD5C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Value =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.ReadLine();</w:t>
      </w:r>
    </w:p>
    <w:p w14:paraId="5DB32FA3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ightValue =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.TryParse(inputValue,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;</w:t>
      </w:r>
    </w:p>
    <w:p w14:paraId="3E37696A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ED3E23E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519B6374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ое значение для дробного числа вида 0,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0 ,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повторите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1432797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852AC84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6B10391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(!rightValue);</w:t>
      </w:r>
    </w:p>
    <w:p w14:paraId="3FE2B3AF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77140A87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6E4C198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VVODN()</w:t>
      </w:r>
    </w:p>
    <w:p w14:paraId="20E3DB6F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065E46C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3FF8FECB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rightValue;</w:t>
      </w:r>
    </w:p>
    <w:p w14:paraId="4E537961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73644A96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98E6037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Value = </w:t>
      </w:r>
      <w:r w:rsidRPr="00744537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.ReadLine();</w:t>
      </w:r>
    </w:p>
    <w:p w14:paraId="160E0469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ightValue =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.TryParse(inputValue,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;</w:t>
      </w:r>
    </w:p>
    <w:p w14:paraId="32CBEF3C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||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1)</w:t>
      </w:r>
    </w:p>
    <w:p w14:paraId="54A5A863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7239C4C4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ое значение, ожидалось натуральное число. повторите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D3E7523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02082C6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A45D594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(!rightValue || value &lt; 1);</w:t>
      </w:r>
    </w:p>
    <w:p w14:paraId="341F349B" w14:textId="77777777" w:rsidR="00744537" w:rsidRP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4453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2C31EDBC" w14:textId="77777777" w:rsidR="00744537" w:rsidRDefault="00744537" w:rsidP="0074453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4453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2986F2E" w14:textId="127A0D75" w:rsidR="00744537" w:rsidRPr="00744537" w:rsidRDefault="00744537" w:rsidP="00744537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6D1A228A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EAC0C15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49585686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17A2A">
        <w:rPr>
          <w:rFonts w:ascii="Times New Roman" w:hAnsi="Times New Roman" w:cs="Times New Roman"/>
          <w:sz w:val="28"/>
          <w:szCs w:val="28"/>
          <w:highlight w:val="yellow"/>
        </w:rPr>
        <w:t xml:space="preserve">Программа проходила тестирование на ресурсе </w:t>
      </w:r>
      <w:proofErr w:type="spellStart"/>
      <w:proofErr w:type="gramStart"/>
      <w:r w:rsidRPr="00617A2A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acmp</w:t>
      </w:r>
      <w:proofErr w:type="spellEnd"/>
      <w:r w:rsidRPr="00617A2A">
        <w:rPr>
          <w:rFonts w:ascii="Times New Roman" w:hAnsi="Times New Roman" w:cs="Times New Roman"/>
          <w:sz w:val="28"/>
          <w:szCs w:val="28"/>
          <w:highlight w:val="yellow"/>
        </w:rPr>
        <w:t>.</w:t>
      </w:r>
      <w:proofErr w:type="spellStart"/>
      <w:r w:rsidRPr="00617A2A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ru</w:t>
      </w:r>
      <w:proofErr w:type="spellEnd"/>
      <w:r w:rsidRPr="00617A2A">
        <w:rPr>
          <w:rFonts w:ascii="Times New Roman" w:hAnsi="Times New Roman" w:cs="Times New Roman"/>
          <w:sz w:val="28"/>
          <w:szCs w:val="28"/>
          <w:highlight w:val="yellow"/>
        </w:rPr>
        <w:t xml:space="preserve"> .</w:t>
      </w:r>
      <w:proofErr w:type="gramEnd"/>
      <w:r w:rsidRPr="00617A2A">
        <w:rPr>
          <w:rFonts w:ascii="Times New Roman" w:hAnsi="Times New Roman" w:cs="Times New Roman"/>
          <w:sz w:val="28"/>
          <w:szCs w:val="28"/>
          <w:highlight w:val="yellow"/>
        </w:rPr>
        <w:t xml:space="preserve"> Разработанный код успешно </w:t>
      </w:r>
      <w:proofErr w:type="spellStart"/>
      <w:r w:rsidRPr="00617A2A">
        <w:rPr>
          <w:rFonts w:ascii="Times New Roman" w:hAnsi="Times New Roman" w:cs="Times New Roman"/>
          <w:sz w:val="28"/>
          <w:szCs w:val="28"/>
          <w:highlight w:val="yellow"/>
        </w:rPr>
        <w:t>прошео</w:t>
      </w:r>
      <w:proofErr w:type="spellEnd"/>
      <w:r w:rsidRPr="00617A2A">
        <w:rPr>
          <w:rFonts w:ascii="Times New Roman" w:hAnsi="Times New Roman" w:cs="Times New Roman"/>
          <w:sz w:val="28"/>
          <w:szCs w:val="28"/>
          <w:highlight w:val="yellow"/>
        </w:rPr>
        <w:t xml:space="preserve"> 10 из 10 предложенных тестов. Подробности представлены в таблице ниже.</w:t>
      </w:r>
    </w:p>
    <w:p w14:paraId="5CFC24CD" w14:textId="77777777" w:rsidR="00006644" w:rsidRDefault="00006644" w:rsidP="00006644">
      <w:pPr>
        <w:jc w:val="center"/>
        <w:rPr>
          <w:b/>
          <w:sz w:val="32"/>
          <w:szCs w:val="32"/>
        </w:rPr>
      </w:pPr>
    </w:p>
    <w:p w14:paraId="501CA94F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006644">
        <w:rPr>
          <w:rFonts w:ascii="Times New Roman" w:hAnsi="Times New Roman" w:cs="Times New Roman"/>
          <w:color w:val="auto"/>
          <w:sz w:val="28"/>
          <w:szCs w:val="28"/>
        </w:rPr>
        <w:t>Задание 10.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14:paraId="7698178F" w14:textId="77777777" w:rsidR="00006644" w:rsidRDefault="00006644" w:rsidP="00006644">
      <w:pPr>
        <w:ind w:left="-567" w:firstLine="5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43CCBD50" w14:textId="77777777" w:rsid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06644">
        <w:rPr>
          <w:b/>
          <w:noProof/>
        </w:rPr>
        <w:drawing>
          <wp:inline distT="0" distB="0" distL="0" distR="0" wp14:anchorId="107E3C1B" wp14:editId="55D48357">
            <wp:extent cx="5488849" cy="658852"/>
            <wp:effectExtent l="0" t="0" r="0" b="1905"/>
            <wp:docPr id="4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2017-04-10 в 22.46.47.png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19" t="1643" r="3868" b="81273"/>
                    <a:stretch/>
                  </pic:blipFill>
                  <pic:spPr bwMode="auto">
                    <a:xfrm>
                      <a:off x="0" y="0"/>
                      <a:ext cx="5512860" cy="6617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87835A" w14:textId="77777777" w:rsid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06644">
        <w:rPr>
          <w:b/>
          <w:noProof/>
        </w:rPr>
        <w:drawing>
          <wp:inline distT="0" distB="0" distL="0" distR="0" wp14:anchorId="54BF8EE6" wp14:editId="53D9F5C7">
            <wp:extent cx="2402749" cy="246545"/>
            <wp:effectExtent l="0" t="0" r="10795" b="7620"/>
            <wp:docPr id="12" name="Изображение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2017-04-10 в 22.46.47.png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44" t="26272" r="45330" b="66820"/>
                    <a:stretch/>
                  </pic:blipFill>
                  <pic:spPr bwMode="auto">
                    <a:xfrm>
                      <a:off x="0" y="0"/>
                      <a:ext cx="2422144" cy="248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C6CCA5" w14:textId="5F062068" w:rsidR="00006644" w:rsidRPr="00D67938" w:rsidRDefault="00D67938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D67938">
        <w:rPr>
          <w:rFonts w:ascii="Times New Roman" w:hAnsi="Times New Roman" w:cs="Times New Roman"/>
          <w:i/>
          <w:sz w:val="28"/>
          <w:szCs w:val="28"/>
        </w:rPr>
        <w:t>Комментарий: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обходимо найти произведение сумм концов сначала сходящейся потом расходящейся (по номерам элементов) последовательности.</w:t>
      </w:r>
    </w:p>
    <w:p w14:paraId="2AA58B38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lastRenderedPageBreak/>
        <w:t>Формат входных данных:</w:t>
      </w:r>
    </w:p>
    <w:p w14:paraId="2BDA9C71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CB05E42" w14:textId="4FAF0B9E" w:rsidR="00006644" w:rsidRDefault="00D67938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туральное число n – количество элементов последовательности. Необходимо осуществить проверку корректности ввода натурального числа.</w:t>
      </w:r>
    </w:p>
    <w:p w14:paraId="095D796E" w14:textId="52F8BD71" w:rsidR="00D67938" w:rsidRPr="00D67938" w:rsidRDefault="00D67938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довательность из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679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ействительных чисел – элементы последовательности. В условии не указан тип элементов, поэтому по умолчанию считаем их вещественными. Необходимо осуществить проверку корректности ввода вещественного числа.</w:t>
      </w:r>
    </w:p>
    <w:p w14:paraId="151D078F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15B7BCE9" w14:textId="264725DA" w:rsidR="00006644" w:rsidRPr="00DF5379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Строка. </w:t>
      </w:r>
      <w:r w:rsidR="00DF5379" w:rsidRPr="00DF5379">
        <w:rPr>
          <w:rFonts w:ascii="Times New Roman" w:hAnsi="Times New Roman" w:cs="Times New Roman"/>
          <w:sz w:val="28"/>
          <w:szCs w:val="28"/>
        </w:rPr>
        <w:t xml:space="preserve">"Результат, полученный по формуле (x1 + </w:t>
      </w:r>
      <w:proofErr w:type="spellStart"/>
      <w:proofErr w:type="gramStart"/>
      <w:r w:rsidR="00DF5379" w:rsidRPr="00DF5379">
        <w:rPr>
          <w:rFonts w:ascii="Times New Roman" w:hAnsi="Times New Roman" w:cs="Times New Roman"/>
          <w:sz w:val="28"/>
          <w:szCs w:val="28"/>
        </w:rPr>
        <w:t>xn</w:t>
      </w:r>
      <w:proofErr w:type="spellEnd"/>
      <w:r w:rsidR="00DF5379" w:rsidRPr="00DF5379">
        <w:rPr>
          <w:rFonts w:ascii="Times New Roman" w:hAnsi="Times New Roman" w:cs="Times New Roman"/>
          <w:sz w:val="28"/>
          <w:szCs w:val="28"/>
        </w:rPr>
        <w:t>)(</w:t>
      </w:r>
      <w:proofErr w:type="gramEnd"/>
      <w:r w:rsidR="00DF5379" w:rsidRPr="00DF5379">
        <w:rPr>
          <w:rFonts w:ascii="Times New Roman" w:hAnsi="Times New Roman" w:cs="Times New Roman"/>
          <w:sz w:val="28"/>
          <w:szCs w:val="28"/>
        </w:rPr>
        <w:t>x2 + xn-1)...(</w:t>
      </w:r>
      <w:proofErr w:type="spellStart"/>
      <w:r w:rsidR="00DF5379" w:rsidRPr="00DF5379">
        <w:rPr>
          <w:rFonts w:ascii="Times New Roman" w:hAnsi="Times New Roman" w:cs="Times New Roman"/>
          <w:sz w:val="28"/>
          <w:szCs w:val="28"/>
        </w:rPr>
        <w:t>xn</w:t>
      </w:r>
      <w:proofErr w:type="spellEnd"/>
      <w:r w:rsidR="00DF5379" w:rsidRPr="00DF5379">
        <w:rPr>
          <w:rFonts w:ascii="Times New Roman" w:hAnsi="Times New Roman" w:cs="Times New Roman"/>
          <w:sz w:val="28"/>
          <w:szCs w:val="28"/>
        </w:rPr>
        <w:t xml:space="preserve"> + x1): " </w:t>
      </w:r>
      <w:r w:rsidR="00DF5379">
        <w:rPr>
          <w:rFonts w:ascii="Times New Roman" w:hAnsi="Times New Roman" w:cs="Times New Roman"/>
          <w:sz w:val="28"/>
          <w:szCs w:val="28"/>
        </w:rPr>
        <w:t xml:space="preserve">и вывод результата </w:t>
      </w:r>
      <w:r w:rsidR="00DF5379"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="00DF5379" w:rsidRPr="00DF5379">
        <w:rPr>
          <w:rFonts w:ascii="Times New Roman" w:hAnsi="Times New Roman" w:cs="Times New Roman"/>
          <w:sz w:val="28"/>
          <w:szCs w:val="28"/>
        </w:rPr>
        <w:t xml:space="preserve"> </w:t>
      </w:r>
      <w:r w:rsidR="00DF5379">
        <w:rPr>
          <w:rFonts w:ascii="Times New Roman" w:hAnsi="Times New Roman" w:cs="Times New Roman"/>
          <w:sz w:val="28"/>
          <w:szCs w:val="28"/>
        </w:rPr>
        <w:t>– действительное число.</w:t>
      </w:r>
    </w:p>
    <w:p w14:paraId="44D706D1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700103DD" w14:textId="22512049" w:rsidR="00006644" w:rsidRDefault="00DF5379" w:rsidP="00DF5379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 найти произведение сумм концов сначала сходящейся потом расходящейся (по номерам элементов) последовательности, поэтому элементы запоминаются в двухсторонний список. В отдельные переменные запоминаются начало и конец этого списка, после чего элементы перебираются с двух разных сторон, складываются между собой и перемножаются на предыдущие перемноженные суммы.</w:t>
      </w:r>
      <w:r w:rsidR="00BF3657">
        <w:rPr>
          <w:rFonts w:ascii="Times New Roman" w:hAnsi="Times New Roman" w:cs="Times New Roman"/>
          <w:sz w:val="28"/>
          <w:szCs w:val="28"/>
        </w:rPr>
        <w:t xml:space="preserve"> Алгоритм представлен в блок-схеме ниже.</w:t>
      </w:r>
    </w:p>
    <w:p w14:paraId="1D505C33" w14:textId="77777777" w:rsidR="00BF3657" w:rsidRDefault="00BF3657" w:rsidP="00DF5379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4A5549A" w14:textId="483E8A6C" w:rsidR="00BF3657" w:rsidRPr="00DF5379" w:rsidRDefault="00BF3657" w:rsidP="00BF3657">
      <w:pPr>
        <w:ind w:left="-567" w:firstLine="567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3796" w:dyaOrig="7171" w14:anchorId="15F298C5">
          <v:shape id="_x0000_i1028" type="#_x0000_t75" style="width:213.75pt;height:403.5pt" o:ole="">
            <v:imagedata r:id="rId21" o:title=""/>
          </v:shape>
          <o:OLEObject Type="Embed" ProgID="Visio.Drawing.15" ShapeID="_x0000_i1028" DrawAspect="Content" ObjectID="_1567096403" r:id="rId22"/>
        </w:object>
      </w:r>
    </w:p>
    <w:p w14:paraId="71FE2154" w14:textId="125D4C4E" w:rsidR="00006644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20451458" w14:textId="75EE681C" w:rsidR="00267C72" w:rsidRPr="0068346E" w:rsidRDefault="00267C72" w:rsidP="00267C72">
      <w:pPr>
        <w:spacing w:before="75" w:after="150"/>
        <w:ind w:left="-567" w:firstLine="567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типа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</w:t>
      </w:r>
      <w:proofErr w:type="spellEnd"/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вод и проверка корректности данных осуществляется при помощи функций </w:t>
      </w:r>
      <w:proofErr w:type="gramStart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N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proofErr w:type="gramEnd"/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озвраща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е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начение типа </w:t>
      </w:r>
      <w:proofErr w:type="spell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int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&gt; 0) и  </w:t>
      </w:r>
      <w:r w:rsidRPr="00B44910">
        <w:rPr>
          <w:rFonts w:ascii="Times New Roman" w:hAnsi="Times New Roman" w:cs="Times New Roman"/>
          <w:sz w:val="28"/>
          <w:szCs w:val="28"/>
          <w:shd w:val="clear" w:color="auto" w:fill="FFFFFF"/>
        </w:rPr>
        <w:t>VVOD (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озвраща</w:t>
      </w:r>
      <w:r w:rsidRPr="00267C72">
        <w:rPr>
          <w:rFonts w:ascii="Times New Roman" w:hAnsi="Times New Roman" w:cs="Times New Roman"/>
          <w:sz w:val="28"/>
          <w:szCs w:val="28"/>
          <w:shd w:val="clear" w:color="auto" w:fill="FFFFFF"/>
        </w:rPr>
        <w:t>е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значение тип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ouble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).</w:t>
      </w:r>
    </w:p>
    <w:p w14:paraId="05DF715A" w14:textId="3CB612E6" w:rsidR="00DF5379" w:rsidRDefault="00DF5379" w:rsidP="00DF5379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иже представлен листинг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Mas</w:t>
      </w:r>
      <w:r>
        <w:rPr>
          <w:rFonts w:ascii="Times New Roman" w:hAnsi="Times New Roman" w:cs="Times New Roman"/>
          <w:sz w:val="28"/>
          <w:szCs w:val="28"/>
        </w:rPr>
        <w:t>, реализующего двухсторонний список</w:t>
      </w:r>
      <w:r w:rsidRPr="00A1152E">
        <w:rPr>
          <w:rFonts w:ascii="Times New Roman" w:hAnsi="Times New Roman" w:cs="Times New Roman"/>
          <w:sz w:val="28"/>
          <w:szCs w:val="28"/>
        </w:rPr>
        <w:t>.</w:t>
      </w:r>
    </w:p>
    <w:p w14:paraId="680C35FA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</w:p>
    <w:p w14:paraId="377F9F13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6065AEB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next =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CDAB9FF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E1E3032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last =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72BCFB8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Mas(</w:t>
      </w:r>
      <w:proofErr w:type="spellStart"/>
      <w:proofErr w:type="gramEnd"/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a)</w:t>
      </w:r>
    </w:p>
    <w:p w14:paraId="76CCB2B6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5F0ED66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elem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a;</w:t>
      </w:r>
    </w:p>
    <w:p w14:paraId="26D03082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BE1A586" w14:textId="77777777" w:rsidR="00DF5379" w:rsidRPr="00A1152E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>Mas(</w:t>
      </w:r>
      <w:proofErr w:type="spellStart"/>
      <w:proofErr w:type="gramEnd"/>
      <w:r w:rsidRPr="00A115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</w:t>
      </w:r>
      <w:r w:rsidRPr="00A1152E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b)</w:t>
      </w:r>
    </w:p>
    <w:p w14:paraId="3A97C54B" w14:textId="77777777" w:rsidR="00DF5379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A1152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B78B040" w14:textId="77777777" w:rsidR="00DF5379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l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a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b;</w:t>
      </w:r>
    </w:p>
    <w:p w14:paraId="100E7792" w14:textId="77777777" w:rsidR="00DF5379" w:rsidRDefault="00DF5379" w:rsidP="00DF537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60DDA4F" w14:textId="561CEF0F" w:rsidR="00DF5379" w:rsidRDefault="00DF5379" w:rsidP="00DF5379">
      <w:pPr>
        <w:ind w:left="-567" w:firstLine="567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375D0DC" w14:textId="08FE8E31" w:rsidR="00267C72" w:rsidRPr="00522580" w:rsidRDefault="00267C72" w:rsidP="00267C72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14:paraId="7D8F849D" w14:textId="77777777" w:rsidR="00DF5379" w:rsidRPr="00DA1961" w:rsidRDefault="00DF5379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260B280" w14:textId="7D4BE467" w:rsidR="00267C72" w:rsidRPr="00267C72" w:rsidRDefault="00267C72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67C72">
        <w:rPr>
          <w:rFonts w:ascii="Times New Roman" w:eastAsia="Times New Roman" w:hAnsi="Times New Roman" w:cs="Times New Roman"/>
          <w:sz w:val="28"/>
          <w:szCs w:val="28"/>
        </w:rPr>
        <w:t xml:space="preserve">Начало и конец списка запоминается в переменные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ead</w:t>
      </w:r>
      <w:r w:rsidRPr="00267C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ail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тип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Mas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ead</w:t>
      </w:r>
      <w:r w:rsidRPr="00267C7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ереходит к следующему элементу,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ail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к предыдущему. При прохождении списка с двух сторон фиксируется, чтобы ни одна из переменных не вышла за его пределы. Промежуточный результат вычислений запоминается в переменную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="00BF3657">
        <w:rPr>
          <w:rFonts w:ascii="Times New Roman" w:hAnsi="Times New Roman" w:cs="Times New Roman"/>
          <w:sz w:val="28"/>
          <w:szCs w:val="28"/>
        </w:rPr>
        <w:t xml:space="preserve"> (начальное значение 1)</w:t>
      </w:r>
      <w:r>
        <w:rPr>
          <w:rFonts w:ascii="Times New Roman" w:hAnsi="Times New Roman" w:cs="Times New Roman"/>
          <w:sz w:val="28"/>
          <w:szCs w:val="28"/>
        </w:rPr>
        <w:t>, которая в последствии и выводится.</w:t>
      </w:r>
    </w:p>
    <w:p w14:paraId="65CF8A73" w14:textId="77777777" w:rsidR="00267C72" w:rsidRDefault="00267C72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D35503E" w14:textId="3D825334" w:rsidR="00006644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</w:t>
      </w:r>
      <w:r w:rsidR="00267C72" w:rsidRPr="00267C72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proofErr w:type="spellStart"/>
      <w:r w:rsidR="00267C72" w:rsidRPr="00267C72">
        <w:rPr>
          <w:rFonts w:ascii="Times New Roman" w:eastAsia="Times New Roman" w:hAnsi="Times New Roman" w:cs="Times New Roman"/>
          <w:sz w:val="28"/>
          <w:szCs w:val="28"/>
        </w:rPr>
        <w:t>репозитории</w:t>
      </w:r>
      <w:proofErr w:type="spellEnd"/>
      <w:r w:rsidR="00267C72" w:rsidRPr="00267C72">
        <w:rPr>
          <w:rFonts w:ascii="Times New Roman" w:eastAsia="Times New Roman" w:hAnsi="Times New Roman" w:cs="Times New Roman"/>
          <w:sz w:val="28"/>
          <w:szCs w:val="28"/>
        </w:rPr>
        <w:t xml:space="preserve"> и ни</w:t>
      </w:r>
      <w:r w:rsidR="00267C72">
        <w:rPr>
          <w:rFonts w:ascii="Times New Roman" w:eastAsia="Times New Roman" w:hAnsi="Times New Roman" w:cs="Times New Roman"/>
          <w:sz w:val="28"/>
          <w:szCs w:val="28"/>
        </w:rPr>
        <w:t>же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FF19885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14:paraId="0275167D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0EC780C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AC65EDE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7325AD1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  <w:r>
        <w:rPr>
          <w:rFonts w:ascii="Consolas" w:hAnsi="Consolas" w:cs="Consolas"/>
          <w:color w:val="008000"/>
          <w:sz w:val="19"/>
          <w:szCs w:val="19"/>
        </w:rPr>
        <w:t>// читаем n</w:t>
      </w:r>
    </w:p>
    <w:p w14:paraId="41D2DA9E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</w:t>
      </w:r>
      <w:r>
        <w:rPr>
          <w:rFonts w:ascii="Consolas" w:hAnsi="Consolas" w:cs="Consolas"/>
          <w:color w:val="008000"/>
          <w:sz w:val="19"/>
          <w:szCs w:val="19"/>
        </w:rPr>
        <w:t>// читаем все элементы и загружаем в динамический массив</w:t>
      </w:r>
    </w:p>
    <w:p w14:paraId="5119BF4E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</w:t>
      </w:r>
      <w:r>
        <w:rPr>
          <w:rFonts w:ascii="Consolas" w:hAnsi="Consolas" w:cs="Consolas"/>
          <w:color w:val="008000"/>
          <w:sz w:val="19"/>
          <w:szCs w:val="19"/>
        </w:rPr>
        <w:t>// сохраняем начало и конец массива</w:t>
      </w:r>
    </w:p>
    <w:p w14:paraId="63CD005B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</w:t>
      </w:r>
      <w:r>
        <w:rPr>
          <w:rFonts w:ascii="Consolas" w:hAnsi="Consolas" w:cs="Consolas"/>
          <w:color w:val="008000"/>
          <w:sz w:val="19"/>
          <w:szCs w:val="19"/>
        </w:rPr>
        <w:t>// указываем двойное условие и идем с двух концов массива</w:t>
      </w:r>
    </w:p>
    <w:p w14:paraId="4A9387E9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кол-во элементов (цел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8D1E238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 =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VODN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6E03963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1 элемент (действительн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30669E7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VVOD(</w:t>
      </w:r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14:paraId="48197BB7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 =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4ABE92F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;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n;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221D716A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5E94B1F8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"</w:t>
      </w:r>
      <w:r>
        <w:rPr>
          <w:rFonts w:ascii="Consolas" w:hAnsi="Consolas" w:cs="Consolas"/>
          <w:color w:val="000000"/>
          <w:sz w:val="19"/>
          <w:szCs w:val="19"/>
        </w:rPr>
        <w:t xml:space="preserve"> + i + </w:t>
      </w:r>
      <w:r>
        <w:rPr>
          <w:rFonts w:ascii="Consolas" w:hAnsi="Consolas" w:cs="Consolas"/>
          <w:color w:val="A31515"/>
          <w:sz w:val="19"/>
          <w:szCs w:val="19"/>
        </w:rPr>
        <w:t>" элемент (действительное число)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97C555B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.next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(VVOD(),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1E34ADF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.next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7BBF314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069043C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Mas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tail =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newarr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7D44495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r>
        <w:rPr>
          <w:rFonts w:ascii="Consolas" w:hAnsi="Consolas" w:cs="Consolas"/>
          <w:color w:val="008000"/>
          <w:sz w:val="19"/>
          <w:szCs w:val="19"/>
        </w:rPr>
        <w:t>// самый большой вещественный тип данных</w:t>
      </w:r>
    </w:p>
    <w:p w14:paraId="5557EE08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head !</w:t>
      </w:r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tail !=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95383F2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3F9A8FE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um *= </w:t>
      </w:r>
      <w:proofErr w:type="spellStart"/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head.elem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tail.elem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BD4D618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head = </w:t>
      </w:r>
      <w:proofErr w:type="spellStart"/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head.next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F260493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ail = </w:t>
      </w:r>
      <w:proofErr w:type="spellStart"/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tail.last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08A5B8A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6E67255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Результат, полученный по формуле (x1 +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xn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)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x2 + xn-1)...(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xn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+ x1):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1BCFF5E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A9DB24F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ECE4F85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VVOD(</w:t>
      </w:r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BCDA4D1" w14:textId="77777777" w:rsidR="00267C72" w:rsidRPr="00522580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2258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B38B760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39DFA25C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3647E02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514303B8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12F28064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C3427EF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;</w:t>
      </w:r>
    </w:p>
    <w:p w14:paraId="77ECF115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7E9BD2C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3D0B1547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ое значение для дробного числа вида 0,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0 ,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повторите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D3C2BE4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386CC7A2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0336ACB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F94B887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5777D128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2A9FDBA0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VVODN(</w:t>
      </w:r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1B958C6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E8F80FD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72545AAD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92786DA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6C6D112A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F386C66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67C72">
        <w:rPr>
          <w:rFonts w:ascii="Consolas" w:hAnsi="Consolas" w:cs="Consolas"/>
          <w:color w:val="2B91AF"/>
          <w:sz w:val="19"/>
          <w:szCs w:val="19"/>
          <w:lang w:val="en-US"/>
        </w:rPr>
        <w:t>Conso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.ReadLin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2A34D83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inputValue</w:t>
      </w:r>
      <w:proofErr w:type="spell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);</w:t>
      </w:r>
    </w:p>
    <w:p w14:paraId="6DE166DD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ightValu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||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1)</w:t>
      </w:r>
    </w:p>
    <w:p w14:paraId="7B34290A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B174F1C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sole</w:t>
      </w:r>
      <w:r>
        <w:rPr>
          <w:rFonts w:ascii="Consolas" w:hAnsi="Consolas" w:cs="Consolas"/>
          <w:color w:val="000000"/>
          <w:sz w:val="19"/>
          <w:szCs w:val="19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верное значение, ожидалось натуральное число. повторите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8429CFE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E8DA279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A9EF2DD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>rightValue</w:t>
      </w:r>
      <w:proofErr w:type="spellEnd"/>
      <w:proofErr w:type="gramEnd"/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value &lt; 1);</w:t>
      </w:r>
    </w:p>
    <w:p w14:paraId="3ED8129A" w14:textId="77777777" w:rsidR="00267C72" w:rsidRP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67C7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14:paraId="024E83C7" w14:textId="77777777" w:rsidR="00267C72" w:rsidRDefault="00267C72" w:rsidP="00267C7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67C7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BBEC24A" w14:textId="19221700" w:rsidR="00267C72" w:rsidRPr="0068346E" w:rsidRDefault="00267C72" w:rsidP="00267C72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01545C27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C6000F0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2A10B694" w14:textId="297FB582" w:rsidR="00006644" w:rsidRDefault="00267C72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45F61">
        <w:rPr>
          <w:rFonts w:ascii="Times New Roman" w:hAnsi="Times New Roman" w:cs="Times New Roman"/>
          <w:sz w:val="28"/>
          <w:szCs w:val="28"/>
          <w:highlight w:val="yellow"/>
        </w:rPr>
        <w:t>//</w:t>
      </w:r>
    </w:p>
    <w:p w14:paraId="5E39245E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1350F1D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 11</w:t>
      </w:r>
      <w:r w:rsidRPr="00006644">
        <w:rPr>
          <w:rFonts w:ascii="Times New Roman" w:hAnsi="Times New Roman" w:cs="Times New Roman"/>
          <w:color w:val="auto"/>
          <w:sz w:val="28"/>
          <w:szCs w:val="28"/>
        </w:rPr>
        <w:t>.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14:paraId="7B91AF56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1F007459" w14:textId="77777777" w:rsid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ин из простейших способов шифровки текста состоит в табличной замене каждого символа другим символом – его шрифтом.</w:t>
      </w:r>
    </w:p>
    <w:p w14:paraId="6F7C48C8" w14:textId="77777777" w:rsid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в некоторую таблицу, разработать способ ее представления, затем</w:t>
      </w:r>
    </w:p>
    <w:p w14:paraId="0E010151" w14:textId="77777777" w:rsidR="00006644" w:rsidRDefault="00006644" w:rsidP="00006644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зашифровать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данный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текст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79C4030" w14:textId="77777777" w:rsidR="00006644" w:rsidRPr="00006644" w:rsidRDefault="00006644" w:rsidP="00006644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расшифровать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данный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текст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0576162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33FAE50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4D0F185D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72697CD" w14:textId="77777777" w:rsidR="00006644" w:rsidRPr="003E59BC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строка, содержащая текст для шифрования. Программа принимает символы…. </w:t>
      </w:r>
    </w:p>
    <w:p w14:paraId="7E9A8283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088DE324" w14:textId="77777777" w:rsidR="00006644" w:rsidRPr="003E59BC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Строка. «</w:t>
      </w:r>
      <w:r>
        <w:rPr>
          <w:rFonts w:ascii="Times New Roman" w:hAnsi="Times New Roman" w:cs="Times New Roman"/>
          <w:sz w:val="28"/>
          <w:szCs w:val="28"/>
          <w:lang w:val="en-US"/>
        </w:rPr>
        <w:t>Yes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когда точка принадлежит области, 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в обратном случае. //</w:t>
      </w:r>
    </w:p>
    <w:p w14:paraId="464F7FD2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72E7676A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а считывает входные данные с консоли и преобразует данные в переменные указанного типа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/</w:t>
      </w:r>
    </w:p>
    <w:p w14:paraId="32773C54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3522EDF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2DCD803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0D57AB02" w14:textId="77777777" w:rsidR="00006644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lastRenderedPageBreak/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</w:p>
    <w:p w14:paraId="77481CE0" w14:textId="77777777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//</w:t>
      </w:r>
    </w:p>
    <w:p w14:paraId="2488C393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 xml:space="preserve">Листинг программы представлен по </w:t>
      </w:r>
      <w:proofErr w:type="gramStart"/>
      <w:r w:rsidRPr="0068346E">
        <w:rPr>
          <w:rFonts w:ascii="Times New Roman" w:eastAsia="Times New Roman" w:hAnsi="Times New Roman" w:cs="Times New Roman"/>
          <w:sz w:val="28"/>
          <w:szCs w:val="28"/>
        </w:rPr>
        <w:t>ссылке .</w:t>
      </w:r>
      <w:proofErr w:type="gramEnd"/>
    </w:p>
    <w:p w14:paraId="2DC39E2B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497A133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0810099B" w14:textId="77777777" w:rsidR="00006644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ти представлены в таблице ниже.</w:t>
      </w:r>
    </w:p>
    <w:p w14:paraId="6A4D3E3F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</w:t>
      </w:r>
    </w:p>
    <w:p w14:paraId="3059E6E8" w14:textId="77777777" w:rsidR="00006644" w:rsidRDefault="00006644" w:rsidP="00771F16">
      <w:pPr>
        <w:jc w:val="center"/>
        <w:rPr>
          <w:b/>
          <w:sz w:val="32"/>
          <w:szCs w:val="32"/>
        </w:rPr>
      </w:pPr>
    </w:p>
    <w:p w14:paraId="03FC1AF7" w14:textId="77777777" w:rsidR="00006644" w:rsidRDefault="00006644" w:rsidP="00771F16">
      <w:pPr>
        <w:jc w:val="center"/>
        <w:rPr>
          <w:b/>
          <w:sz w:val="32"/>
          <w:szCs w:val="32"/>
        </w:rPr>
      </w:pPr>
    </w:p>
    <w:p w14:paraId="79A3308C" w14:textId="77777777" w:rsidR="00006644" w:rsidRPr="0068346E" w:rsidRDefault="00006644" w:rsidP="00006644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006644">
        <w:rPr>
          <w:rFonts w:ascii="Times New Roman" w:hAnsi="Times New Roman" w:cs="Times New Roman"/>
          <w:color w:val="auto"/>
          <w:sz w:val="28"/>
          <w:szCs w:val="28"/>
        </w:rPr>
        <w:t>Задание 1</w:t>
      </w:r>
      <w:r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006644">
        <w:rPr>
          <w:rFonts w:ascii="Times New Roman" w:hAnsi="Times New Roman" w:cs="Times New Roman"/>
          <w:color w:val="auto"/>
          <w:sz w:val="28"/>
          <w:szCs w:val="28"/>
        </w:rPr>
        <w:t>.</w:t>
      </w:r>
      <w:r w:rsidRPr="0068346E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14:paraId="048A5B41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Постановка задачи:</w:t>
      </w:r>
    </w:p>
    <w:p w14:paraId="4ADB91C6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Выполнить сравнение двух предложенных методов сортировки одномерных массивов, содержащих n элементов, по количеству пересылок и сравнений.</w:t>
      </w:r>
    </w:p>
    <w:p w14:paraId="64742581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Для этого необходимо выполнить программную реализацию двух методов сортировки, включив в нее подсчет количества пересылок (т.е. перемещений элементов с одного места на другое) и сравнений.</w:t>
      </w:r>
    </w:p>
    <w:p w14:paraId="56CFB821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Провести анализ методов сортировки для трех массивов: упорядоченного по возрастанию, упорядоченного по убыванию и неупорядоченного.</w:t>
      </w:r>
    </w:p>
    <w:p w14:paraId="79D7A3E6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Все три массива следует отсортировать обоими методами сортировки.</w:t>
      </w:r>
    </w:p>
    <w:p w14:paraId="60B7AD8E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Найти в литературе теоретические оценки сложности каждого из методов и сравнить их с оценками, полученными на практике.</w:t>
      </w:r>
    </w:p>
    <w:p w14:paraId="018A1C4C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Сделать выводы о том, насколько отличаются теоретические и практические оценки количества операций, объяснить почему это происходит. Сравнить оценки сложности двух алгоритмов.</w:t>
      </w:r>
    </w:p>
    <w:p w14:paraId="2A6C3ED1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Вариант задания определяется парой (X, Y), где X, Y – порядковые номера методов сортировки из приведенного списка:</w:t>
      </w:r>
    </w:p>
    <w:p w14:paraId="15B29C0A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1.</w:t>
      </w:r>
      <w:r w:rsidRPr="00006644">
        <w:rPr>
          <w:rFonts w:ascii="Times New Roman" w:hAnsi="Times New Roman" w:cs="Times New Roman"/>
          <w:sz w:val="28"/>
          <w:szCs w:val="28"/>
        </w:rPr>
        <w:tab/>
        <w:t>Пирамидальная сортировка.</w:t>
      </w:r>
    </w:p>
    <w:p w14:paraId="0018EEE3" w14:textId="77777777" w:rsidR="00006644" w:rsidRPr="00006644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  <w:r w:rsidRPr="00006644">
        <w:rPr>
          <w:rFonts w:ascii="Times New Roman" w:hAnsi="Times New Roman" w:cs="Times New Roman"/>
          <w:sz w:val="28"/>
          <w:szCs w:val="28"/>
        </w:rPr>
        <w:t>2.</w:t>
      </w:r>
      <w:r w:rsidRPr="00006644">
        <w:rPr>
          <w:rFonts w:ascii="Times New Roman" w:hAnsi="Times New Roman" w:cs="Times New Roman"/>
          <w:sz w:val="28"/>
          <w:szCs w:val="28"/>
        </w:rPr>
        <w:tab/>
        <w:t>Сортировка подсчётом.</w:t>
      </w:r>
    </w:p>
    <w:p w14:paraId="57911B9F" w14:textId="77777777" w:rsidR="00006644" w:rsidRPr="0017257D" w:rsidRDefault="00006644" w:rsidP="00006644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4DD77D7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8346E">
        <w:rPr>
          <w:rFonts w:ascii="Times New Roman" w:hAnsi="Times New Roman" w:cs="Times New Roman"/>
          <w:b/>
          <w:sz w:val="28"/>
          <w:szCs w:val="28"/>
        </w:rPr>
        <w:t>Формат входных данных:</w:t>
      </w:r>
    </w:p>
    <w:p w14:paraId="6F4B7780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D346834" w14:textId="77777777" w:rsidR="00006644" w:rsidRPr="003E59BC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Действительные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A196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A1961">
        <w:rPr>
          <w:rFonts w:ascii="Times New Roman" w:hAnsi="Times New Roman" w:cs="Times New Roman"/>
          <w:sz w:val="28"/>
          <w:szCs w:val="28"/>
        </w:rPr>
        <w:t xml:space="preserve">. Выбранный тип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DA196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Необходимо осуществить проверку корректности ввода числа.</w:t>
      </w:r>
    </w:p>
    <w:p w14:paraId="1E8E72BA" w14:textId="77777777" w:rsidR="00006644" w:rsidRPr="0068346E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Формат выходных данных:</w:t>
      </w:r>
    </w:p>
    <w:p w14:paraId="59D40942" w14:textId="77777777" w:rsidR="00006644" w:rsidRPr="003E59BC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Строка. «</w:t>
      </w:r>
      <w:r>
        <w:rPr>
          <w:rFonts w:ascii="Times New Roman" w:hAnsi="Times New Roman" w:cs="Times New Roman"/>
          <w:sz w:val="28"/>
          <w:szCs w:val="28"/>
          <w:lang w:val="en-US"/>
        </w:rPr>
        <w:t>Yes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когда точка принадлежит области, 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A1961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в обратном случае.</w:t>
      </w:r>
    </w:p>
    <w:p w14:paraId="367411F4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Алгоритм решаемой задачи.</w:t>
      </w:r>
    </w:p>
    <w:p w14:paraId="1DE1837A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рограмма считывает входные данные с консоли и преобразует данные в переменные указанного типа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//</w:t>
      </w:r>
    </w:p>
    <w:p w14:paraId="6F7D9DE2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411EDAA4" w14:textId="77777777" w:rsidR="00006644" w:rsidRPr="0068346E" w:rsidRDefault="00006644" w:rsidP="00006644">
      <w:pPr>
        <w:spacing w:before="75" w:after="150"/>
        <w:ind w:left="-567" w:firstLine="567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57B6A303" w14:textId="77777777" w:rsidR="00006644" w:rsidRPr="0068346E" w:rsidRDefault="00006644" w:rsidP="00006644">
      <w:pPr>
        <w:spacing w:before="75" w:after="150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68346E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Процесс реализации системы.</w:t>
      </w:r>
    </w:p>
    <w:p w14:paraId="14989757" w14:textId="77777777" w:rsidR="00006644" w:rsidRPr="00DA1961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1961">
        <w:rPr>
          <w:rFonts w:ascii="Times New Roman" w:hAnsi="Times New Roman" w:cs="Times New Roman"/>
          <w:sz w:val="28"/>
          <w:szCs w:val="28"/>
        </w:rPr>
        <w:t xml:space="preserve">Для всех переменных, используется тип </w:t>
      </w:r>
      <w:proofErr w:type="spellStart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>decimal</w:t>
      </w:r>
      <w:proofErr w:type="spellEnd"/>
      <w:r w:rsidRPr="0068346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- </w:t>
      </w:r>
      <w:r w:rsidRPr="0068346E">
        <w:rPr>
          <w:rFonts w:ascii="Times New Roman" w:eastAsia="Times New Roman" w:hAnsi="Times New Roman" w:cs="Times New Roman"/>
          <w:sz w:val="28"/>
          <w:szCs w:val="28"/>
        </w:rPr>
        <w:t>точный дробный или целочисленный тип, который может представлять десятичные числа с 29 значащими цифрами.</w:t>
      </w:r>
    </w:p>
    <w:p w14:paraId="3CF291A3" w14:textId="77777777" w:rsidR="00006644" w:rsidRPr="0068346E" w:rsidRDefault="00006644" w:rsidP="00006644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8346E">
        <w:rPr>
          <w:rFonts w:ascii="Times New Roman" w:eastAsia="Times New Roman" w:hAnsi="Times New Roman" w:cs="Times New Roman"/>
          <w:sz w:val="28"/>
          <w:szCs w:val="28"/>
        </w:rPr>
        <w:t>Листинг программы представлен по ссылке .</w:t>
      </w:r>
    </w:p>
    <w:p w14:paraId="40C9FA6C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F98E3C4" w14:textId="77777777" w:rsidR="00006644" w:rsidRPr="00DA1961" w:rsidRDefault="00006644" w:rsidP="00006644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1961">
        <w:rPr>
          <w:rFonts w:ascii="Times New Roman" w:hAnsi="Times New Roman" w:cs="Times New Roman"/>
          <w:b/>
          <w:sz w:val="28"/>
          <w:szCs w:val="28"/>
        </w:rPr>
        <w:t>Описание результатов тестирования системы</w:t>
      </w:r>
    </w:p>
    <w:p w14:paraId="4766AA92" w14:textId="77777777" w:rsidR="00006644" w:rsidRPr="0068346E" w:rsidRDefault="00006644" w:rsidP="00006644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ходила тестир</w:t>
      </w:r>
      <w:r w:rsidRPr="0068346E">
        <w:rPr>
          <w:rFonts w:ascii="Times New Roman" w:hAnsi="Times New Roman" w:cs="Times New Roman"/>
          <w:sz w:val="28"/>
          <w:szCs w:val="28"/>
        </w:rPr>
        <w:t xml:space="preserve">ование на ресурсе </w:t>
      </w:r>
      <w:proofErr w:type="spellStart"/>
      <w:proofErr w:type="gramStart"/>
      <w:r w:rsidRPr="0068346E">
        <w:rPr>
          <w:rFonts w:ascii="Times New Roman" w:hAnsi="Times New Roman" w:cs="Times New Roman"/>
          <w:sz w:val="28"/>
          <w:szCs w:val="28"/>
          <w:lang w:val="en-US"/>
        </w:rPr>
        <w:t>acmp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68346E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DA1961">
        <w:rPr>
          <w:rFonts w:ascii="Times New Roman" w:hAnsi="Times New Roman" w:cs="Times New Roman"/>
          <w:sz w:val="28"/>
          <w:szCs w:val="28"/>
        </w:rPr>
        <w:t xml:space="preserve"> </w:t>
      </w:r>
      <w:r w:rsidRPr="0068346E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68346E">
        <w:rPr>
          <w:rFonts w:ascii="Times New Roman" w:hAnsi="Times New Roman" w:cs="Times New Roman"/>
          <w:sz w:val="28"/>
          <w:szCs w:val="28"/>
        </w:rPr>
        <w:t xml:space="preserve"> Разработанный код успешно </w:t>
      </w:r>
      <w:proofErr w:type="spellStart"/>
      <w:r w:rsidRPr="0068346E">
        <w:rPr>
          <w:rFonts w:ascii="Times New Roman" w:hAnsi="Times New Roman" w:cs="Times New Roman"/>
          <w:sz w:val="28"/>
          <w:szCs w:val="28"/>
        </w:rPr>
        <w:t>прошео</w:t>
      </w:r>
      <w:proofErr w:type="spellEnd"/>
      <w:r w:rsidRPr="0068346E">
        <w:rPr>
          <w:rFonts w:ascii="Times New Roman" w:hAnsi="Times New Roman" w:cs="Times New Roman"/>
          <w:sz w:val="28"/>
          <w:szCs w:val="28"/>
        </w:rPr>
        <w:t xml:space="preserve"> 10 из 10 предложенных тестов. Подробности представлены в таблице ниже.</w:t>
      </w:r>
    </w:p>
    <w:p w14:paraId="48AA911C" w14:textId="77777777" w:rsidR="00006644" w:rsidRPr="0068346E" w:rsidRDefault="00006644" w:rsidP="00771F16">
      <w:pPr>
        <w:jc w:val="center"/>
        <w:rPr>
          <w:b/>
          <w:sz w:val="32"/>
          <w:szCs w:val="32"/>
        </w:rPr>
      </w:pPr>
    </w:p>
    <w:sectPr w:rsidR="00006644" w:rsidRPr="0068346E" w:rsidSect="000F478F">
      <w:pgSz w:w="12240" w:h="15840"/>
      <w:pgMar w:top="1134" w:right="850" w:bottom="1134" w:left="1843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 CY">
    <w:charset w:val="59"/>
    <w:family w:val="auto"/>
    <w:pitch w:val="variable"/>
    <w:sig w:usb0="E1000AEF" w:usb1="5000A1FF" w:usb2="00000000" w:usb3="00000000" w:csb0="000001BF" w:csb1="00000000"/>
  </w:font>
  <w:font w:name="Courier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Times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3CBC4250"/>
    <w:lvl w:ilvl="0" w:tplc="00000001">
      <w:start w:val="2"/>
      <w:numFmt w:val="decimal"/>
      <w:lvlText w:val="%1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13696772"/>
    <w:multiLevelType w:val="hybridMultilevel"/>
    <w:tmpl w:val="B1DA781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023EA2"/>
    <w:multiLevelType w:val="hybridMultilevel"/>
    <w:tmpl w:val="34145ED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756867B1"/>
    <w:multiLevelType w:val="hybridMultilevel"/>
    <w:tmpl w:val="7B4232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1F16"/>
    <w:rsid w:val="00006644"/>
    <w:rsid w:val="00055C76"/>
    <w:rsid w:val="000F478F"/>
    <w:rsid w:val="001435FC"/>
    <w:rsid w:val="00145F61"/>
    <w:rsid w:val="0017257D"/>
    <w:rsid w:val="002525F5"/>
    <w:rsid w:val="00267C72"/>
    <w:rsid w:val="002F5A9A"/>
    <w:rsid w:val="0033579E"/>
    <w:rsid w:val="00354846"/>
    <w:rsid w:val="00380EF3"/>
    <w:rsid w:val="003B1C26"/>
    <w:rsid w:val="003E59BC"/>
    <w:rsid w:val="0043694F"/>
    <w:rsid w:val="00511407"/>
    <w:rsid w:val="00522580"/>
    <w:rsid w:val="00531E86"/>
    <w:rsid w:val="005427E6"/>
    <w:rsid w:val="00596E14"/>
    <w:rsid w:val="00617A2A"/>
    <w:rsid w:val="0068346E"/>
    <w:rsid w:val="00731EA4"/>
    <w:rsid w:val="00744537"/>
    <w:rsid w:val="0074489B"/>
    <w:rsid w:val="00771F16"/>
    <w:rsid w:val="00790C12"/>
    <w:rsid w:val="007C76C9"/>
    <w:rsid w:val="007D01AC"/>
    <w:rsid w:val="00882AE7"/>
    <w:rsid w:val="00A01A64"/>
    <w:rsid w:val="00A1152E"/>
    <w:rsid w:val="00A22A36"/>
    <w:rsid w:val="00AC201C"/>
    <w:rsid w:val="00B44910"/>
    <w:rsid w:val="00BF3657"/>
    <w:rsid w:val="00C14C86"/>
    <w:rsid w:val="00C2190B"/>
    <w:rsid w:val="00C327D6"/>
    <w:rsid w:val="00C737BC"/>
    <w:rsid w:val="00D04034"/>
    <w:rsid w:val="00D32A79"/>
    <w:rsid w:val="00D45980"/>
    <w:rsid w:val="00D464E1"/>
    <w:rsid w:val="00D67938"/>
    <w:rsid w:val="00D92AD2"/>
    <w:rsid w:val="00DA1961"/>
    <w:rsid w:val="00DC0B8E"/>
    <w:rsid w:val="00DF5379"/>
    <w:rsid w:val="00E14716"/>
    <w:rsid w:val="00E148CA"/>
    <w:rsid w:val="00E82465"/>
    <w:rsid w:val="00E93351"/>
    <w:rsid w:val="00FA24A2"/>
    <w:rsid w:val="00FB77EA"/>
    <w:rsid w:val="00FC3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5DEB372E"/>
  <w14:defaultImageDpi w14:val="300"/>
  <w15:docId w15:val="{497A1F6F-7E60-42A1-8BFA-4934104C68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D01AC"/>
  </w:style>
  <w:style w:type="paragraph" w:styleId="1">
    <w:name w:val="heading 1"/>
    <w:basedOn w:val="a"/>
    <w:next w:val="a"/>
    <w:link w:val="10"/>
    <w:uiPriority w:val="9"/>
    <w:qFormat/>
    <w:rsid w:val="0068346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8346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71F16"/>
    <w:rPr>
      <w:rFonts w:ascii="Lucida Grande CY" w:hAnsi="Lucida Grande CY" w:cs="Lucida Grande CY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771F16"/>
    <w:rPr>
      <w:rFonts w:ascii="Lucida Grande CY" w:hAnsi="Lucida Grande CY" w:cs="Lucida Grande CY"/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731EA4"/>
    <w:rPr>
      <w:rFonts w:ascii="Courier" w:eastAsiaTheme="minorEastAsia" w:hAnsi="Courier" w:cs="Courier"/>
      <w:sz w:val="20"/>
      <w:szCs w:val="20"/>
    </w:rPr>
  </w:style>
  <w:style w:type="character" w:styleId="a5">
    <w:name w:val="Hyperlink"/>
    <w:basedOn w:val="a0"/>
    <w:uiPriority w:val="99"/>
    <w:unhideWhenUsed/>
    <w:rsid w:val="0068346E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68346E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68346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6">
    <w:name w:val="List Paragraph"/>
    <w:basedOn w:val="a"/>
    <w:uiPriority w:val="34"/>
    <w:qFormat/>
    <w:rsid w:val="00006644"/>
    <w:pPr>
      <w:ind w:left="720"/>
      <w:contextualSpacing/>
    </w:pPr>
  </w:style>
  <w:style w:type="table" w:styleId="a7">
    <w:name w:val="Table Grid"/>
    <w:basedOn w:val="a1"/>
    <w:uiPriority w:val="59"/>
    <w:rsid w:val="004369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18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4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0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26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33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66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6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1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2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33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1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1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53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38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7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6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2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1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9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0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08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83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6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7" Type="http://schemas.openxmlformats.org/officeDocument/2006/relationships/hyperlink" Target="https://acmp.ru/index.asp?main=source&amp;id=6840854" TargetMode="Externa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package" Target="embeddings/_________Microsoft_Visio4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package" Target="embeddings/_________Microsoft_Visio35.vsdx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7</TotalTime>
  <Pages>36</Pages>
  <Words>7558</Words>
  <Characters>43087</Characters>
  <Application>Microsoft Office Word</Application>
  <DocSecurity>0</DocSecurity>
  <Lines>359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alse@mail.ru</Company>
  <LinksUpToDate>false</LinksUpToDate>
  <CharactersWithSpaces>50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Спасский</dc:creator>
  <cp:keywords/>
  <dc:description/>
  <cp:lastModifiedBy>1</cp:lastModifiedBy>
  <cp:revision>4</cp:revision>
  <dcterms:created xsi:type="dcterms:W3CDTF">2017-09-15T23:33:00Z</dcterms:created>
  <dcterms:modified xsi:type="dcterms:W3CDTF">2017-09-16T14:47:00Z</dcterms:modified>
</cp:coreProperties>
</file>